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9" r:id="rId2"/>
    <p:sldId id="290" r:id="rId3"/>
    <p:sldId id="291" r:id="rId4"/>
    <p:sldId id="292" r:id="rId5"/>
    <p:sldId id="293" r:id="rId6"/>
    <p:sldId id="294" r:id="rId7"/>
    <p:sldId id="295" r:id="rId8"/>
    <p:sldId id="296" r:id="rId9"/>
    <p:sldId id="277" r:id="rId10"/>
    <p:sldId id="279" r:id="rId11"/>
    <p:sldId id="274" r:id="rId12"/>
    <p:sldId id="275" r:id="rId13"/>
    <p:sldId id="276" r:id="rId14"/>
    <p:sldId id="278" r:id="rId15"/>
    <p:sldId id="259" r:id="rId16"/>
    <p:sldId id="262" r:id="rId17"/>
    <p:sldId id="264" r:id="rId18"/>
    <p:sldId id="265" r:id="rId19"/>
    <p:sldId id="266" r:id="rId20"/>
    <p:sldId id="267" r:id="rId21"/>
    <p:sldId id="271" r:id="rId22"/>
    <p:sldId id="273" r:id="rId23"/>
    <p:sldId id="280" r:id="rId2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3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png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28.2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C8CF948-1842-4EEE-BFF6-8F63D6ADE5DA}" emma:medium="tactile" emma:mode="ink">
          <msink:context xmlns:msink="http://schemas.microsoft.com/ink/2010/main" type="inkDrawing"/>
        </emma:interpretation>
      </emma:emma>
    </inkml:annotationXML>
    <inkml:trace contextRef="#ctx0" brushRef="#br0">2496 3907 54,'-11'58'0,"0"-17"0,-11-12 0,0-13 0,1-8 0,-7-4 4,1-4-4,-11-4 9,-11-4-9,-11-4 1,-22 4-1,-11 4 5,-10 4-5,-1-5 5,-5 5-5,11-4 6,5-4-6,1-12 0,-12 3 0,0-3 1,-5-5-1,11-4 3,-5-4-3,-1 9 2,0-13-2,12-4 1,5 0-1,10-13 2,6 5-2,11-12 6,6-5-6,10-4 4,1 4-4,10-3-3,6-22 3,-6-7-1,11-9 1,6 13 4,-1-5-4,7-16 1,4-4-1,6 4 4,-5 0-4,-1-16 4,6-5-4,6 9 2,5-8-2,-1-5 4,18 13-4,-1 8-2,6 8 2,-1-4-1,1 0 1,5 0 0,0 17 0,1 11 2,-1-3-2,-6 4-1,7 8 1,-1 12 3,11 5-3,0 16 1,5-1-1,12 9 2,-1 9-2,6-5 0,0 4 0,22 4 1,-1 1-1,1 3-1,0-3 1,-6-5 0,0 8 0,11 9 0,1 0 0,4-1 0,1 9 0,-6 17-1,0-9 1,-5 12 3,-12 1-3,-10 11-2,-5-3 2,-1 0 1,-5-1-1,0 5 1,6 4-1,-7 0 0,1 0 0,-16-1 0,5 1 0,0 4 0,0 4 0,-5 4 0,5 5 0,-5-9 0,-12 0 0,6 0 0,-10 4 0,-6-4 2,-1 16-2,1 5 0,-5 0 0,-7 3 0,1-3 0,0-1 1,-5-11-1,-6 7 4,0 5-4,-6-5 1,-5 1-1,11 3 3,-16 1-3,-11-1-1,-6 1 1,-5 4 2,-11 8-2,0-5-1,5 5 1,-5-4 0,0-4 0,0-9 3,-6 1-3,1-1-1,-6 1 1,5-5 2,12 4-2,5-11 5,10-1-5,6-21-1,12 1 1,-7-13 1,12-3-1,-1-5-6,6-4 6,0 4-11,0-4 11,-5 4-30,5-4 30,0 0-57,0 0 17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9.1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66F9609-E60E-491C-A5C9-0247C18549F6}" emma:medium="tactile" emma:mode="ink">
          <msink:context xmlns:msink="http://schemas.microsoft.com/ink/2010/main" type="inkDrawing"/>
        </emma:interpretation>
      </emma:emma>
    </inkml:annotationXML>
    <inkml:trace contextRef="#ctx0" brushRef="#br0">3 53 77,'0'12'0,"-6"-4"1,12 0-1,15-8 0,12-12 0,16-4-1,17-1 1,-1-3 2,6 16-2,-17-5 1,-10 9-1,-6 0 2,-10 9-2,-1-5-1,-16 12 1,-11 9-3,-22 20 3,-16-4-1,-6 12 1,-10-3 3,-1-1-3,17-4 3,5-8-3,22-8 2,0-1-2,11-3 1,22-5-1,5-11 0,23 3 0,20-20 1,-4-13-1,10-7 1,-10 3-1,-6-12 0,-6 8 0,-10 9-27,-44 20-34</inkml:trace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9.6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368F30BA-7064-4552-8978-18F4BD615F5C}" emma:medium="tactile" emma:mode="ink">
          <msink:context xmlns:msink="http://schemas.microsoft.com/ink/2010/main" type="inkDrawing"/>
        </emma:interpretation>
      </emma:emma>
    </inkml:annotationXML>
    <inkml:trace contextRef="#ctx0" brushRef="#br0">0 0 71,'49'4'0,"-11"-4"2,-16 0-2,0 8 3,-11-12-3,-6 4 6,-5 0-6,0 0 6,6 0-6,-6 17 1,11 20-1,0 24 8,-6 17-8,6 4 7,-6-4-7,1 0-4,5-4 4,0 0-1,-6-8 1,11-9 1,-10-3-1,-1-9-1,1-8 1,-1-4-1,-5-9 1,0-3-10,0-13 10,0 8-32,0-16 32,0 0-28,0 0 0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40.0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3CAA7D03-9480-4C3F-B1B5-8A3F705621A2}" emma:medium="tactile" emma:mode="ink">
          <msink:context xmlns:msink="http://schemas.microsoft.com/ink/2010/main" type="inkDrawing"/>
        </emma:interpretation>
      </emma:emma>
    </inkml:annotationXML>
    <inkml:trace contextRef="#ctx0" brushRef="#br0">60 124 74,'-38'8'0,"16"4"-5,17-4 5,16-3 0,11-5 0,10-9 6,12-7-6,16-5 2,16 5-2,1 4 2,4-5-2,-10-3 4,-5 7-4,4-3 0,-10 8 0,-10 0 0,-7 3 0,-10 5-6,-17 5 6,1-5-24,-12 4 24,0 8-38,-5-12 23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40.4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32A03DA-EF00-47D7-BE21-479F667A5B01}" emma:medium="tactile" emma:mode="ink">
          <msink:context xmlns:msink="http://schemas.microsoft.com/ink/2010/main" type="inkDrawing"/>
        </emma:interpretation>
      </emma:emma>
    </inkml:annotationXML>
    <inkml:trace contextRef="#ctx0" brushRef="#br0">66 0 66,'-38'62'0,"16"-13"2,16-24-2,17-13-1,6-12 1,15 0 1,18-12-1,4 0 4,6 3-4,0 5 1,-11-8-1,0 8-1,-11 4 1,6 4 0,-11-4 0,-1 8 0,-10-4 0,5-4-33,-27 0-6</inkml:trace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41.0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14548DE-F3E7-44EF-BE4F-202DDF8C82BB}" emma:medium="tactile" emma:mode="ink">
          <msink:context xmlns:msink="http://schemas.microsoft.com/ink/2010/main" type="inkDrawing"/>
        </emma:interpretation>
      </emma:emma>
    </inkml:annotationXML>
    <inkml:trace contextRef="#ctx0" brushRef="#br0">0 40 71,'11'25'0,"6"-13"-2,4-8 2,7-8 1,21-4-1,0 0 2,0-4-2,-6 3 7,1-3-7,0 4 4,-1 0-4,1 8 1,-6-9-1,-16 5 1,5 13-1,-5-9 0,-11 12 0,0 8-5,-11-3 5,-6 7 1,-15 1-1,-7 4-1,-4 0 1,-1-1 0,6-3 0,5-9 0,5 1 0,1-9 3,16-8-3,6 12-1,-1-8 1,17 9 1,11-13-1,5-9 0,0 14 0,-5 3 0,-1 0 0,-4 17 1,-7-5-1,1 9-1,-6-9 1,-5 9 1,0-12-1,-11 3-1,0-3 1,-5 3 4,-12 1-4,-26-1 1,-28-3-1,-38-9-8,-38 4 8,-22 0-69,169-12 58</inkml:trace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0.8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371EA79-D782-4F9A-A4FC-8F23354A9BB7}" emma:medium="tactile" emma:mode="ink">
          <msink:context xmlns:msink="http://schemas.microsoft.com/ink/2010/main" type="inkDrawing" rotatedBoundingBox="9778,10369 11574,6412 15082,8005 13285,11961" hotPoints="14303,9095 12221,11177 10140,9095 12221,7014" semanticType="enclosure" shapeName="Circle">
            <msink:destinationLink direction="to" ref="{55393BC5-D9F2-4B23-8489-C4C41AD5EB20}"/>
            <msink:destinationLink direction="from" ref="{55393BC5-D9F2-4B23-8489-C4C41AD5EB20}"/>
          </msink:context>
        </emma:interpretation>
      </emma:emma>
    </inkml:annotationXML>
    <inkml:trace contextRef="#ctx0" brushRef="#br0">3097 3603 66,'49'90'0,"-11"-20"-14,-16-25 14,-17-8-5,0-12 5,-5-1 8,-16 5-8,-17-4 15,1-1-15,-12-3 13,0-1-13,1 5 6,-6-9-6,-11-7 7,-17 3-7,-15 0 8,-23 5-8,-5-5 2,0 0-2,0 1 0,17-5 0,-1-8 5,-10-4-5,-6-9 3,-6 1-3,12-17 7,-6 5-7,0-9-1,11 0 1,11-4 3,0-12-3,5-9 0,-5 1 0,-6-5 1,1-8-1,5-8 2,10-4-2,7 8 1,10 5-1,5 3 7,17 9-7,11-9 11,0-8-11,11-16-1,5-9 1,5 13 0,1-21 0,5-12 2,6 8-2,10-4-1,1 5 1,5-14 4,5-7-4,-5-4 0,11-5 0,-1 9-1,12 16 1,-6 4 1,6 8-1,5-4 0,22-24 0,6 12-1,-1 16 1,11 1 1,1 3-1,-6 9 1,0 12-1,-6 12 1,-11 13-1,1 12 0,0 0 0,15 0-1,7 12 1,15-4 0,-4 0 0,10 1 1,5 15-1,-5-3-2,1 3 2,-7 13 2,-10-4-2,5 0-2,11 8 2,6 0 1,11 0-1,4 4 2,1 8-2,-5 0-3,-11 9 3,-12 4 1,-5-5-1,6-4 0,5 9 0,0 0 0,-16-5 0,0 5-1,0 0 1,0 11 0,-12 1 0,-4 4 1,-17 9-1,-6 3 0,-4 0 0,-12 1 1,0-5-1,-5 0 0,-11 13 0,0 8-1,-6 12 1,6-8-2,-16 0 2,-1-1 3,6-3-3,0 8 0,-5 0 0,-1 8 3,-10-8-3,0-4 1,-1 4-1,1-12 0,-6 4 0,-5 0 1,0-9-1,-1-7-2,-10-9 2,0 0 0,-6-8 0,6-8 0,-5 7 0,-1 6 1,-5-6-1,-11 6-1,11 7 1,-6 8 0,1-7 0,10-5 0,12-4 0,-1-8 0,11-9 0,0 1 0,6-9 0,-1 1-1,7-5 1,10-4-2,-6 0 2,6-8-7,0 0 7,0 0-15,0 0 15,0 0-30,0 0 30,0 0-47,0 0-5</inkml:trace>
  </inkml:traceGroup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1.5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5393BC5-D9F2-4B23-8489-C4C41AD5EB20}" emma:medium="tactile" emma:mode="ink">
          <msink:context xmlns:msink="http://schemas.microsoft.com/ink/2010/main" type="inkDrawing" rotatedBoundingBox="12918,9029 14492,9123 14437,10051 12863,9958" semanticType="callout" shapeName="Other">
            <msink:sourceLink direction="to" ref="{C371EA79-D782-4F9A-A4FC-8F23354A9BB7}"/>
            <msink:sourceLink direction="from" ref="{C371EA79-D782-4F9A-A4FC-8F23354A9BB7}"/>
          </msink:context>
        </emma:interpretation>
      </emma:emma>
    </inkml:annotationXML>
    <inkml:trace contextRef="#ctx0" brushRef="#br0">479 111 62,'0'-37'0,"0"9"11,0 7-11,-5 5 1,10 7-1,-5 9 0,0 0 0,0 0 7,0 9-7,6 11 10,-6 1-10,0 16 5,-11 12-5,-5 4 2,-1 9-2,-10-5 6,-6 13-6,0 8 3,1-12-3,-12 4 0,6-9 0,0-12-2,5-3 2,-5-9 4,11-9-4,-1-3 2,1-5-2,11-3 0,5-9 0,0-4 4,6 4-4,5-8 0,0 0 0,0 5-1,10-1 1,12-4 1,11 0-1,16-4 3,16-5-3,1 5 1,5-4-1,0 4 1,0-8-1,5 3 3,11 1-3,6-4 4,5 8-4,0 0 2,11-5-2,0 1 0,-5 4 0,-12-4 1,-15 8-1,-17-4 0,-11 4 0,-17 0 1,-10-4-1,-11 4-1,0 0 1,-11 0-4,0 0-122</inkml:trace>
  </inkml:traceGroup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3.12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04FA4A0-4B9A-4227-83DB-B7F185FAC5AE}" emma:medium="tactile" emma:mode="ink">
          <msink:context xmlns:msink="http://schemas.microsoft.com/ink/2010/main" type="inkDrawing" rotatedBoundingBox="16170,10707 17390,6704 20635,7693 19414,11697" hotPoints="20512,9061 18482,11091 16452,9061 18482,7031" semanticType="enclosure" shapeName="Circle">
            <msink:destinationLink direction="to" ref="{FC31A723-5D14-414F-B619-1AD7BC2A80B5}"/>
          </msink:context>
        </emma:interpretation>
      </emma:emma>
    </inkml:annotationXML>
    <inkml:trace contextRef="#ctx0" brushRef="#br0">2762 4030 59,'11'107'0,"-16"-42"-20,-11-20 20,-6-16 3,-11-8-3,0-5 16,-10-4-16,-12 1 15,-10-13-15,-12 0 3,-26-4-3,5-9 8,-6 5-8,6-4 4,5-1-4,11-11 3,1 3-3,-1-3 1,-11-9-1,-10-12-1,-1 4 1,0-5 4,-10 1-4,5-4 3,11 4-3,5-8 1,22-1-1,0-3 9,6-9-9,5-8 7,-5 4-7,-12 1 8,12-1-8,-17-4 2,11-12-2,17-17 1,-6-8-1,16 9 1,17-9-1,5-12 11,0-1-11,17 9 6,-1 5-6,6-1 4,11-16-4,11 7 5,0-7-5,5-4-2,22 0 2,6 7 1,-1 5-1,6-16-3,6-1 3,-1 13 0,-5 21 0,-6-1-1,6 9 1,-10-1 0,4 13 0,1 0 0,10 16 0,6 13 0,-6 8 0,-5 0 0,6 12 0,-1 0 0,11 4 0,1 5 1,5 11-1,-6 1-2,-5-9 2,11 13 5,-1-4-5,7 8-4,10 0 4,5 4 0,1 4 0,-11 8 1,-6 4-1,-5 1-1,-12 8 1,-10-5 0,0 1 0,0 3 1,-5-3-1,10 3-1,6-3 1,5 4-1,6 3 1,-16 1 2,-12 4-2,6 4 0,-5 4 0,-6 4-1,0 0 1,-6 0 1,1 0-1,0-3-1,-6-1 1,0 0 1,-5 4-1,-6 4 1,-5 4-1,0 1 2,-6 16-2,0-1 1,-5-7-1,-5-1 1,5-7-1,-6-1 0,-5 1 0,5 11 0,-5-7 0,0 7 4,-5-7-4,0-5-3,-12 5 3,1-9 1,-6 4-1,0 5 0,-16 3 0,0-3 0,-17 8 0,-5-9 1,-5-8-1,0 1 0,5-1 0,-6 0-1,-16 4 1,1 1 1,10 7-1,5-3 0,6-5 0,11-4-1,6-7 1,-1-10 1,6 1-1,5-8 0,0-1 0,6 1 1,5-8-1,11-5-3,1 0 3,-1 0 0,5-3 0,1-5 0,5 4 0,0-8-5,0 8 5,0-4-18,0-4 18,0 0-35,0 0 35,-6 0-50,6 0 3</inkml:trace>
  </inkml:traceGroup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3.85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C31A723-5D14-414F-B619-1AD7BC2A80B5}" emma:medium="tactile" emma:mode="ink">
          <msink:context xmlns:msink="http://schemas.microsoft.com/ink/2010/main" type="inkDrawing" rotatedBoundingBox="18381,10013 19334,9054 20173,9889 19220,10847" semanticType="callout" shapeName="Other">
            <msink:sourceLink direction="to" ref="{104FA4A0-4B9A-4227-83DB-B7F185FAC5AE}"/>
          </msink:context>
        </emma:interpretation>
      </emma:emma>
    </inkml:annotationXML>
    <inkml:trace contextRef="#ctx0" brushRef="#br0">736 90 67,'6'-25'0,"-1"1"1,6 7-1,-5 5 0,-6 12 0,0-8 3,5 3-3,-5 5 12,0 9-12,-5-1 8,5 17-8,-6 11 13,-5 14-13,-5 3 0,0 5 0,-12 3 0,-4 5 0,-7 8 0,-4 16 0,-12-16 11,1 4-11,-12-12 4,1-9-4,0 5 0,-1-5 0,6 1 2,17-9-2,4-16 3,18-5-3,10-7-1,-6-13 1,12 0 1,-1-4-1,6 5 2,0-9-2,0 0 1,0 0-1,11-4 2,0 4-2,6-5 0,4 5 0,18-8 2,31 4-2,1 0-1,11-8 1,5-9 0,-5 1 0,0 3 1,-6 1-1,6 8 1,11-1-1,-1 5 0,6 4 0,-10-4 2,-12 4-2,0-4 4,-21 4-4,-12 4 7,-10-8-7,-11 8 4,-11 0-4,0 0-13,-11-4-123</inkml:trace>
  </inkml:traceGroup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50.5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  <inkml:brush xml:id="br1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F5C97F0-B00D-417B-8447-4AB2AC6B36F8}" emma:medium="tactile" emma:mode="ink">
          <msink:context xmlns:msink="http://schemas.microsoft.com/ink/2010/main" type="writingRegion" rotatedBoundingBox="11507,13698 22277,13615 22302,16790 11532,16873"/>
        </emma:interpretation>
      </emma:emma>
    </inkml:annotationXML>
    <inkml:traceGroup>
      <inkml:annotationXML>
        <emma:emma xmlns:emma="http://www.w3.org/2003/04/emma" version="1.0">
          <emma:interpretation id="{57AC2B89-5B1E-4310-A4D0-903A950FC4B2}" emma:medium="tactile" emma:mode="ink">
            <msink:context xmlns:msink="http://schemas.microsoft.com/ink/2010/main" type="paragraph" rotatedBoundingBox="11507,13698 22277,13615 22289,15088 11519,1517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1A3E73B-625D-419F-A521-D12EDE7A5E36}" emma:medium="tactile" emma:mode="ink">
              <msink:context xmlns:msink="http://schemas.microsoft.com/ink/2010/main" type="line" rotatedBoundingBox="11507,13698 22277,13615 22289,15088 11519,15171"/>
            </emma:interpretation>
          </emma:emma>
        </inkml:annotationXML>
        <inkml:traceGroup>
          <inkml:annotationXML>
            <emma:emma xmlns:emma="http://www.w3.org/2003/04/emma" version="1.0">
              <emma:interpretation id="{C220D540-A3D7-46BA-B916-DDB88DF9F3F8}" emma:medium="tactile" emma:mode="ink">
                <msink:context xmlns:msink="http://schemas.microsoft.com/ink/2010/main" type="inkWord" rotatedBoundingBox="11507,13698 13343,13683 13355,15157 11519,15171"/>
              </emma:interpretation>
            </emma:emma>
          </inkml:annotationXML>
          <inkml:trace contextRef="#ctx0" brushRef="#br0">64 181 55,'-16'-45'0,"11"8"28,-12 8-28,12 13 21,-1-1-21,6-3 18,0 12-18,0 3 13,0 5-13,0 0 10,0 0-10,-5-4 2,5 4-2,-6 4-2,12 13 2,-12 20-1,6 12 1,0 0 2,0 5-2,0-1 0,0 13 0,0 4 1,6-5-1,-1 1-1,12-9 1,-1-3-1,0-17 1,-5-5-5,6-11 5,-6 0-1,5-9 1,6-8-2,0-4 2,5-8 2,16-9-2,1-7 4,-6-9-4,-5-4 1,0-8-1,-6 0 2,-5-5-2,-6 5 3,-5 8-3,-6 13 3,-5 3-3,6 9 0,-6 4 0,0 8-3,0 0 3,0 8-2,5 4 2,1 17-1,-1 8 1,1 12 1,-1 4-1,1 1-1,-1-5 1,0-4 2,12-8-2,-1-8 1,11 0-1,1-5 1,10-7-1,0-13-1,0-12 1,0-9 0,-5-8 0,-6-3 2,-5 7-2,-5-3 1,-12-5-1,0-4 0,-5 0 0,-5 9 3,-11-5-3,-12 4-3,-10 1 3,-16 7-3,-6 9 3,5 4-6,17-4 6,11 3 2,10-3-2,6 8-1,11 0 1,6 0-1,16-4 1,16 4 0,6-4 0,5-4-1,0-4 1,-11 3 2,5-3-2,-10 8 1,0 0-1,-11 8-1,-6-8 1,0 12 2,-5-4-2,-5 8-2,-1 1 2,-5 15 2,-5 1-2,-1 16-4,-5-4 4,6 0 3,-1 9-3,6-9 1,0 0-1,11-4-1,6-8 1,-1-5-1,17-7 1,5-1 0,11-12 0,0-8 1,-5-8-1,5 3 0,-16-7 0,-12 4 3,-4-5-3,4-3 6,-21-5-6,0-12 6,-16 0-6,-6-8 9,-10 12-9,-1 0-3,0 9 3,-5 3 0,0 5 0,16 8 0,6-5 0,-1 5-2,12 0 2,5 8-2,0 0 2,0 0-6,16-4 6,6 4-2,5-4 2,17 0 1,5-1-1,22-3-2,0 0 2,-6 8 2,-16 0-2,-11-4-1,-10 4 1,-7 8 5,-10-4-5,0 9 4,-11 11-4,-5 5 0,5 8 0,5 16 1,-5 9-1,0 4 7,-5 3-7,-1 13-3,12 21 3,-12 4-1,1-13 1,-6-20-1,6-8 1,-1-25 0,6-4 0,6-17 1,-6-3-1,-6-26 2,1 9-2,-1-8 2,-5-8-2,6-5 3,5-7-3,0-5-1,11-21 1,5-19 1,6-14-1,-6 5-2,-5 12 2,0 1 2,-5 3-2,-1 17-1,-10-1 1,5 9-2,0 9 2,5 3-1,11 0 1,12 9 1,-1-5-1,6 0-3,-1 13 3,-4 4-1,-7 4 1,-4 8-1,-1 20 1,-5 9 1,0 0-1,0-4-1,-17 8 1,6 0 0,-5-9 0,-11 1 1,-1-4-1,-10-5 0,0 1 0,-6-5-8,-5-8 8,5 1-14,0-5 14,12 0-28,21-4-89</inkml:trace>
        </inkml:traceGroup>
        <inkml:traceGroup>
          <inkml:annotationXML>
            <emma:emma xmlns:emma="http://www.w3.org/2003/04/emma" version="1.0">
              <emma:interpretation id="{90018490-2721-46C4-B93F-5CC91AB66DAA}" emma:medium="tactile" emma:mode="ink">
                <msink:context xmlns:msink="http://schemas.microsoft.com/ink/2010/main" type="inkWord" rotatedBoundingBox="13873,13953 15516,13941 15522,14806 13879,14818"/>
              </emma:interpretation>
            </emma:emma>
          </inkml:annotationXML>
          <inkml:trace contextRef="#ctx0" brushRef="#br0" timeOffset="1447.0827">2474 891 25,'-27'4'0,"5"-4"15,6-4-15,-1 0 19,12 4-19,-6-4 23,11 4-23,-5 0 12,5 0-12,0 0 3,0 0-3,0 0 3,0 0-3,11 0 15,10 0-15,12 4 9,16 0-9,11-8 5,0 8-5,11 13 0,-17-22 0,1 10-1,-6-10 1,-5 5-1,-6 0 1,5-4-1,-10 0 1,5 4 1,-21-4-1,-6 4-1,-11 0 1,0 8-8,0-8 8,-11 4-8,0-8 8,0 4-23,5 0 23,6 0-43,0 0-1</inkml:trace>
          <inkml:trace contextRef="#ctx0" brushRef="#br0" timeOffset="934.0534">2649 435 63,'-22'-41'0,"11"17"20,0-1-20,0 9 14,6-1-14,5 5 21,-11 4-21,5 0 8,-10 3-8,11 1 3,-6 0-3,11 4 5,0 0-5,0 0 4,0 0-4,16 0 11,11 0-11,17 0 3,10-4-3,6 0 1,-5 4-1,-1-4-1,-15 0 1,4 4 1,-10 0-1,-11 0-2,-6-4 2,-5 4-1,0 0 1,-11 0-12,-11 4 12,-5 0-17,-1 0 17,12 8-36,-6-3 36,0-5-54,11-4 23</inkml:trace>
          <inkml:trace contextRef="#ctx0" brushRef="#br0" timeOffset="500.0286">2692 489 83,'22'-54'0,"-6"22"14,-5-1-14,0 12 18,-5 5-18,5 8 20,-11-1-20,5 5 16,-5 4-16,0 0 10,0 0-10,0 0 9,0 0-9,0 0-1,0 21 1,0 24 0,-5 17 0,-1 7 1,1 5-1,-1 0-1,1-8 1,5-9-4,-6-16 4,12-8-9,-12-8 9,6-5-12,0-11 12,0 3-17,0-12 17,-5 8-23,5-8 23,0-4-31,5-8 31,1-1-29,-6 13-15</inkml:trace>
          <inkml:trace contextRef="#ctx0" brushRef="#br0" timeOffset="2031.1161">3292 891 50,'0'-8'0,"5"0"27,1-1-27,-6 5 19,0 4-19,5 0 15,-5 0-15,0 0 7,0 0-7,11 0 5,-11 0-5,22 9 0,-11 3 0,-6 4 3,1 1-3,-1 7-4,-5-3 4,6-1-11,-1-7 11,-5-1-11,6 9 11,-1-1 3,1-12-3,-1 1-4,6-1 4,-6 0 1,1-8-1,-6 0-1,5 4 1,-5-4-8,0 0 8,0 0-12,-11 12 12,6 1-20,-6-9 20,6-4-21,5 0-17</inkml:trace>
          <inkml:trace contextRef="#ctx0" brushRef="#br0" timeOffset="2813.1609">4006 649 60,'0'-12'0,"0"12"23,0-13-23,0 9 15,0-4-15,0 8 7,6-4-7,-6 4-9,0 0 9,0 4-35,0-4-26</inkml:trace>
          <inkml:trace contextRef="#ctx0" brushRef="#br0" timeOffset="3067.1754">4001 871 62,'-6'12'0,"1"-4"14,-1 0-14,6-8-9,0 0 9,0 0-50,0 0 33</inkml:trace>
        </inkml:traceGroup>
        <inkml:traceGroup>
          <inkml:annotationXML>
            <emma:emma xmlns:emma="http://www.w3.org/2003/04/emma" version="1.0">
              <emma:interpretation id="{FFDC134C-BD68-4896-ACC2-FC186528B163}" emma:medium="tactile" emma:mode="ink">
                <msink:context xmlns:msink="http://schemas.microsoft.com/ink/2010/main" type="inkWord" rotatedBoundingBox="16653,13899 18244,13887 18249,14549 16658,14562"/>
              </emma:interpretation>
            </emma:emma>
          </inkml:annotationXML>
          <inkml:trace contextRef="#ctx0" brushRef="#br0" timeOffset="6999.4003">5375 263 45,'-66'0'0,"23"0"21,10 0-21,11 0 22,6 0-22,5 0 15,0 0-15,11 0 6,5 12-6,6-3 7,17-1-7,26 4 4,17 0-4,0-3 0,11 3 0,-17 0 0,-10 1 0,-12 3-1,-10 0 1,0 1-5,-12-5 5,1 17 1,-16-9-1,5-3 0,0-1 0,-17-3 1,1-1-1,-12 4-1,-5 5 1,-16 8 0,0-9 0,-6-4 0,-5 1 0,6-5 1,-6-4-1,-11 13 1,0-5-1,11-3-3,0 3 3,10 1 1,7-1-1,15-8 0,1-4 0,11 4-2,-1-3 2,12-1 2,10 4-2,11-4 1,28 0-1,10-4 0,1 0 0,15 4 2,1-4-2,-6 4-2,-10-4 2,-12 0-1,-4 0 1,-12 9 1,-6-5-1,-10 4-2,-5 0 2,-7-12-27,1 12 27,-5-4-48,-6-4 9</inkml:trace>
          <inkml:trace contextRef="#ctx0" brushRef="#br0" timeOffset="6359.3637">5217 206 37,'-28'-5'0,"17"10"13,11-5-13,22 8 21,16-4-21,17-4 15,10 0-15,6 0 8,0 0-8,-5-4 3,-7 4-3,-4 0-2,0 0 2,-12-4 1,1 0-1,-17 4-1,-5-5 1,-6 5-1,-5 0 1,-5 5-4,-6-5 4,5 8-8,-5-8 8,-5 12-19,-1-4 19,-5-4-48,11-4 33</inkml:trace>
          <inkml:trace contextRef="#ctx0" brushRef="#br0" timeOffset="7508.4294">6274 366 50,'17'-45'0,"-6"8"27,-6 16-27,0 9 18,-5-1-18,0 9 9,0 0-9,0 4-4,0 0 4,6 17 0,-1 7 0,1 17 6,-1 17-6,1 7-2,-1 1 2,1-8-17,5-13 17,-1-4-16,-4-12 16,5-5-1,-6-7 1,1-5 0,-1-4 0,1-8 5,4-4-5,1 0 15,11-17-15,-5 5 19,4-25-19,7-8 15,4-9-15,1-3 11,0 7-11,5 9 2,-16 4-2,0 12 1,-6 5-1,-5 7-3,-6 5 3,1 4-24,-6 8 24,0 0-39,0 0-33</inkml:trace>
        </inkml:traceGroup>
        <inkml:traceGroup>
          <inkml:annotationXML>
            <emma:emma xmlns:emma="http://www.w3.org/2003/04/emma" version="1.0">
              <emma:interpretation id="{0AA6A11B-008A-4B22-910E-2D67B0193B27}" emma:medium="tactile" emma:mode="ink">
                <msink:context xmlns:msink="http://schemas.microsoft.com/ink/2010/main" type="inkWord" rotatedBoundingBox="18787,14177 20364,14165 20368,14623 18791,14635"/>
              </emma:interpretation>
            </emma:emma>
          </inkml:annotationXML>
          <inkml:trace contextRef="#ctx0" brushRef="#br0" timeOffset="8291.4742">7359 739 49,'-32'8'0,"4"1"19,17-1-19,6-4 15,38 4-15,-6-4 16,22 4-16,-5 1 7,5-1-7,5-4 1,-5-4-1,-5 4 0,-6-4 0,-5-4 0,-6 0 0,-5 4-12,0 4 12,-6 8-12,-5-12 12,0 0-14,-6 0 14,1 0-31,-6 0-7</inkml:trace>
          <inkml:trace contextRef="#ctx0" brushRef="#br0" timeOffset="7932.4537">7485 505 53,'-28'4'0,"12"0"16,11 1-16,5-5 10,5 8-10,6 0 14,16-4-14,11 4 13,11-16-13,0 0 1,1-4-1,-1 3 0,-17 1 0,-4 4-9,-7 0 9,-10 12-16,0-8 16,-11 0-24,0 4 24,-11 13-35,11-17 12</inkml:trace>
          <inkml:trace contextRef="#ctx0" brushRef="#br0" timeOffset="8874.5076">8679 571 69,'38'-33'0,"-16"17"17,-12-1-17,-4 1 13,-6 3-13,0 13 9,0-8-9,-6 8 4,-4 0-4,-1 8 2,-11 1-2,0 11 7,-5-3-7,-6 7 5,0 1-5,1 8 3,-6 0-3,5 4 4,0 4-4,0 0-1,6-9 1,11 1 0,5-4 0,11-4-5,0-9 5,22 1-4,-6-9 4,11 4-5,17-12 5,0 0-12,-1-8 12,6 0-8,-5-9 8,-6-3 0,-5 3 0,5-7 1,-11 3-1,0-4 12,-10-3-12,-6 15 16,0-11-16,-11-5 16,0 0-16,-6 1 12,1-13-12,-6-1 4,-6 14-4,-10 3-13,27 25-133</inkml:trace>
        </inkml:traceGroup>
        <inkml:traceGroup>
          <inkml:annotationXML>
            <emma:emma xmlns:emma="http://www.w3.org/2003/04/emma" version="1.0">
              <emma:interpretation id="{87C3A773-010F-41BA-A6CB-261870D1F3EF}" emma:medium="tactile" emma:mode="ink">
                <msink:context xmlns:msink="http://schemas.microsoft.com/ink/2010/main" type="inkWord" rotatedBoundingBox="20909,13752 22278,13742 22286,14663 20916,14674"/>
              </emma:interpretation>
            </emma:emma>
          </inkml:annotationXML>
          <inkml:trace contextRef="#ctx0" brushRef="#br0" timeOffset="32639.8669">9415 345 81,'-6'-16'0,"6"8"15,-5-1-15,5 9 17,0-4-17,0 4 9,0 0-9,5 0 13,22 4-13,23 9 15,4 7-15,6 9 8,11 4-8,0 16 5,21 4-5,23-3 2,-1 3-2,17-8-1,6-8 1,-17-8 2,-22-5-2,-22-7-2,-27 3 2,0 1 0,-27-13 0,-6-4-1,-5 0 1,-5 9-4,-6-1 4,0-12-10,-11 8 10,0-4-27,-11-4 27,6 4-43,16-4-36</inkml:trace>
          <inkml:trace contextRef="#ctx0" brushRef="#br0" timeOffset="32969.8857">10587 267 66,'27'-82'0,"-11"33"21,-5 16-21,-5 12 23,-1 5-23,6 4 16,-11 3-16,0 9 21,0 0-21,-11 5 7,-21 32-7,-28 36 3,-39 26-3,-21 41 3,-21 15-3,4-3 4,28-16-4,11-5-3,98-131-158</inkml:trace>
        </inkml:traceGroup>
      </inkml:traceGroup>
    </inkml:traceGroup>
    <inkml:traceGroup>
      <inkml:annotationXML>
        <emma:emma xmlns:emma="http://www.w3.org/2003/04/emma" version="1.0">
          <emma:interpretation id="{A1C4B698-4C9B-4269-B245-E9E23E909551}" emma:medium="tactile" emma:mode="ink">
            <msink:context xmlns:msink="http://schemas.microsoft.com/ink/2010/main" type="paragraph" rotatedBoundingBox="12643,15182 19859,15480 19802,16862 12586,16565" alignmentLevel="2"/>
          </emma:interpretation>
        </emma:emma>
      </inkml:annotationXML>
      <inkml:traceGroup>
        <inkml:annotationXML>
          <emma:emma xmlns:emma="http://www.w3.org/2003/04/emma" version="1.0">
            <emma:interpretation id="{5262ECF3-A8EB-40F0-BB2B-479941E068A4}" emma:medium="tactile" emma:mode="ink">
              <msink:context xmlns:msink="http://schemas.microsoft.com/ink/2010/main" type="line" rotatedBoundingBox="12643,15182 19859,15480 19802,16862 12586,16565"/>
            </emma:interpretation>
          </emma:emma>
        </inkml:annotationXML>
        <inkml:traceGroup>
          <inkml:annotationXML>
            <emma:emma xmlns:emma="http://www.w3.org/2003/04/emma" version="1.0">
              <emma:interpretation id="{2D4A98FB-E007-41F1-BC4E-7D409BC71015}" emma:medium="tactile" emma:mode="ink">
                <msink:context xmlns:msink="http://schemas.microsoft.com/ink/2010/main" type="inkWord" rotatedBoundingBox="12634,15398 15441,15514 15395,16628 12588,16512"/>
              </emma:interpretation>
            </emma:emma>
          </inkml:annotationXML>
          <inkml:trace contextRef="#ctx0" brushRef="#br0" timeOffset="48843.7937">1242 2402 46,'-54'29'0,"15"-5"21,12-7-21,11-5 23,5-4-23,11-8 19,16 8-19,17-12 12,21-8-12,23 0 9,15-5-9,1 1 2,0 3-2,-11 1-1,-12 4 1,-4 8-1,-6 0 1,-6 4 1,-10 4-1,-11-4-2,-17-4 2,0 4-20,-5-4 20,-11 0-20,0 0 20,0 0-55,0 0 21</inkml:trace>
          <inkml:trace contextRef="#ctx0" brushRef="#br0" timeOffset="48394.768">1640 1946 46,'-33'-45'0,"6"4"15,-6 12-15,1 13 14,4-5-14,1 9 13,-11 0-13,11 3 16,10 5-16,6 0 3,6 0-3,5 0 20,0 4-20,11 0 8,0 0-8,11 0 10,16 4-10,11-4 1,16 0-1,-5-4 1,6 8-1,-6-12 1,-6 8-1,-5-8-1,-11 12 1,1-4-1,-7 0 1,-10 0-6,-6 0 6,-5 0-6,0 8 6,-11-8-5,0 0 5,11-4-5,-11 4 5,6 4-24,-1 0 24,-5-4-63,0 0 26</inkml:trace>
          <inkml:trace contextRef="#ctx0" brushRef="#br0" timeOffset="47911.7404">1733 1860 72,'5'-21'0,"-5"9"6,0 0-6,6 4 21,-6-1-21,0 9 27,0 0-27,5-4 14,-5 4-14,0 0-2,0 8 2,11 5 2,-6 15-2,1 22 0,-1 3 0,1 9 4,-12-1-4,12 1-1,-12-9 1,12-12-3,-6-4 3,0-8 0,5-9 0,-10-3-3,5-1 3,-6 1-5,1-1 5,-1 5-3,1-5 3,-6-4-1,6-3 1,-1-5-10,1 0 10,5-4-12,0 0 12,0 0-7,0 0 7,0 0-26,0 0-47</inkml:trace>
          <inkml:trace contextRef="#ctx0" brushRef="#br0" timeOffset="49426.827">2501 2373 84,'0'-8'0,"-5"0"21,5 4-21,5-1 21,-5 5-21,0-12 21,0 8-21,0 0 10,0 4-10,0 4-3,11 8 3,0 5 2,6 20-2,-6 12 1,-11 8-1,0 1-1,0-5 1,0 1 1,-6-13-1,1-13 1,5 1-1,0-4-2,0-9 2,0 1-4,-6-9 4,6 4-2,0-8 2,-5 4-4,5-8 4,-6 9-3,6-9 3,0 0-14,0 4 14,0 0-23,0-4-83</inkml:trace>
          <inkml:trace contextRef="#ctx0" brushRef="#br0" timeOffset="50386.8819">3134 2615 45,'-60'21'0,"16"-5"13,17-4-13,11-12 20,5 5-20,11-5 22,-6 8-22,6-8 15,0 0-15,6 0 12,5 8-12,0 4 12,10-8-12,7 1 7,-7-1-7,18 0 6,-1-4-6,5 0 0,17-4 0,6 4 0,-6-4 0,5 8-1,-5-13 1,6 9 1,-12-8-1,-5 4-1,-5 4 1,-1 4 1,-10-4-1,-6 8 2,1-3-2,-17 3 0,5-4 0,-5-8 0,-6 8 0,-5-4 3,6 4-3,-6-4 1,0 0-1,0 0 1,5 4-1,-5-4-2,0 0 2,0 0-9,0 0 9,0 0-39,0 0-70</inkml:trace>
          <inkml:trace contextRef="#ctx0" brushRef="#br0" timeOffset="49819.8495">3047 2353 69,'21'-13'0,"-4"5"14,-12 4-14,1 0 26,-6 4-26,0 0 23,0 0-23,11-4 11,-6 12-11,17-12 6,11 0-6,5 0 3,16 4-3,6-5 0,11 1 0,0 0 0,0 4 0,0 0 0,-11 0 0,-6 0 0,-5 0 0,-10 0 0,-1 0 0,-17 4-2,1-4 2,-16 4-35,5-4 35,0 0-28,-11 0 28,-6 9-40,6-9-7</inkml:trace>
        </inkml:traceGroup>
        <inkml:traceGroup>
          <inkml:annotationXML>
            <emma:emma xmlns:emma="http://www.w3.org/2003/04/emma" version="1.0">
              <emma:interpretation id="{5341E58B-DFF9-4C65-96DA-F25B9BDC170B}" emma:medium="tactile" emma:mode="ink">
                <msink:context xmlns:msink="http://schemas.microsoft.com/ink/2010/main" type="inkWord" rotatedBoundingBox="16120,15325 19859,15480 19802,16862 16063,16708"/>
              </emma:interpretation>
            </emma:emma>
          </inkml:annotationXML>
          <inkml:trace contextRef="#ctx0" brushRef="#br0" timeOffset="51348.937">5108 2344 61,'21'-12'0,"-4"4"16,-12 0-16,-5 8 19,0-5-19,0 5 17,0 0-17,-11 0 2,-11-4-2,-10 17 3,-23-1-3,1 4 1,-6 9-1,0 12 10,0 4-10,5 12 6,1-3-6,16-1 0,-1-8 0,18-4 0,4 0 0,12-13 4,10-3-4,6 0 4,6-5-4,15-12 0,6-4 0,11-4 0,1-4 0,-1-13-4,5 5 4,-10-1 1,-6 1-1,0 0-1,-11-9 1,-5 4 0,-6-7 0,-5 3-1,-11-4 1,0 1 6,-16-5-6,0 4 1,-12-4-1,7 4 0,-7 1 0,7-1 1,-12 4-1,0-8 1,-5-8-1,-6-12-2,6 0 2,5-1 2,-5 5-2,16 0 4,1 4-4,10-1 1,11 1-1,11 4-1,5 0 1,11 4 3,11 9-3,-5-1-2,5 25 2,0 0 1,-5 8-1,5 8-4,-10 9 4,-1 3 0,-11 9 0,-5 8-1,-11 8 1,-16 5-4,-6 11 4,-5 9-7,-11-12 7,5-5-10,6-16 10,-1 5-44,28-46-39</inkml:trace>
          <inkml:trace contextRef="#ctx0" brushRef="#br0" timeOffset="52172.9841">5914 2151 48,'50'-61'0,"-23"12"21,-5 12-21,-6 12 13,-5 0-13,-11 13 14,5 4-14,-5 8 17,0-8-17,0 8 5,0 0-5,0 8 0,-16 37 0,-11 21 2,-6 20-2,-11-4 1,6 4-1,-5 13 0,-1-5 0,0-12-3,1-8 3,10-12-1,0-21 1,11-13-1,6-7 1,0-5 0,10-7 0,-5-1 3,11-8-3,11-13 2,0-7-2,6-13 0,10-16 0,-5-9 4,10-16-4,-4-4 1,4 9-1,1 3 2,-6-4-2,1 9-1,-7 7 1,1 1 0,5 4 0,-10 8-1,5 8 1,-6 0 0,0 12 0,6 5 0,-6 8 0,-5 0 0,-11 3 0,0 5 1,0 0-1,11 9 2,0 7-2,-11 13 0,11 24 0,-5-4 1,4 5-1,7-1 0,-1-4 0,11-7-1,1 11 1,-1 8 0,-5 1 0,0 0 2,-1-9-2,1 0-3,5-12 3,-10 0-2,5-8 2,-6-8-3,0-9 3,-5 1-7,-5-9 7,-6-8-4,0 0 4,5-4-9,-5 4-94</inkml:trace>
          <inkml:trace contextRef="#ctx0" brushRef="#br0" timeOffset="52539.005">5893 2562 37,'-28'8'0,"7"-12"23,4 12-23,17-8 17,0 0-17,6 0 12,10-4-12,17 0 15,10-4-15,17 0 5,6-1-5,5-3-1,-6 0 1,-5-5 1,-5 9-1,-1 0 0,-10 4 0,-6 4 1,-22 0-1,1-4-22,-23 12 22,-27 8-49,33-16 10</inkml:trace>
          <inkml:trace contextRef="#ctx0" brushRef="#br1" timeOffset="147197.4192">6836 2213 94,'5'-45'0,"1"20"10,-6 5-10,0 3 2,0 5-2,0 12-2,0-8 2,5 8 0,6 12 0,5 25 0,6 12 0,0 9 5,0 16-5,-6 16 5,-5 4-5,11-3 0,-6-13 0,1-5-2,-1-11 2,6-4 1,0-13-1,-1 4 0,-4-12 0,5-4 1,-6-5-1,0-7 1,-5-5-1,0-3 8,-5-5-8,-1 0 11,6-16-11,5-8 19,28-30-19,10-3-2,6-17 2,6-12 3,10-20-3,0-21 5,1 4-5,10-25 1,28 5-1,-6 8 0,-17 24 0,-15 29 1,-17 13-1,-17 19 0,-10 18 0,-11 7-4,-6 5 4,-10 4-45,-6 8-67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29.24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E100770-BF9F-4A7D-A26B-B8D1554B0B0B}" emma:medium="tactile" emma:mode="ink">
          <msink:context xmlns:msink="http://schemas.microsoft.com/ink/2010/main" type="inkDrawing"/>
        </emma:interpretation>
      </emma:emma>
    </inkml:annotationXML>
    <inkml:trace contextRef="#ctx0" brushRef="#br0">240 88 72,'27'-29'0,"-5"9"-2,0 7 2,-11 1 1,-6 4-1,-5 8 4,6-4-4,-1 0 8,-5 4-8,0 0 11,0 0-11,0 0 14,0 0-14,0 0 7,0 0-7,0 0 1,0 0-1,6 16 0,-6 0 0,-6 1-1,12-1 1,-12 1-1,12 11 1,-12 1 1,6 16-1,0 5 4,-16 11-4,0-12 3,5 13-3,0-5 4,-6-3-4,-4 7 4,-1 5-4,0 4-2,6-4 2,-6-5 0,11-16 0,5-4-2,-4-16 2,-12 4 3,11-9-3,-11 1 0,6 3 0,-1-11 1,1 3-1,0 1 1,10-9-1,1 4 3,5-12-3,-6 4-1,6-4 1,0 0 6,0 0-6,0 0 5,0 0-5,0 0-4,6 0 4,5 0 0,10 0 0,18-4 3,4-4-3,12 0-3,-6-1 3,0 1 0,5 0 0,1 4 4,-1-4-4,12-1 2,10 1-2,17-4 0,-6-4 0,0-1 1,6-3-1,0-1 3,-6 5-3,-11-1 4,-10 5-4,-17 12 4,-11-4-4,-5-4 1,-12 8-1,-10 0 0,0-5 0,-5 10 3,-6-5-3,0 0 0,5-9 0,-5 9-8,0 0 8,0 0-32,0 9 32,0-1-48,0-8-26</inkml:trace>
  </inkml:traceGroup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33.02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5E28F2B-C7F1-4D96-81B4-018124E01B59}" emma:medium="tactile" emma:mode="ink">
          <msink:context xmlns:msink="http://schemas.microsoft.com/ink/2010/main" type="inkDrawing"/>
        </emma:interpretation>
      </emma:emma>
    </inkml:annotationXML>
    <inkml:trace contextRef="#ctx0" brushRef="#br0">2355 4228 23,'39'0'0,"-12"0"24,-5 4-24,-17-4 23,6 4-23,0-8 13,-11 4-13,-6-8 6,6 8-6,0 0 7,0 0-7,-16-4 8,-11-4-8,0 4 1,5-5-1,0 1 4,-5 4-4,-6-12 1,0 3-1,1 9 0,-12-16 0,6-1-1,-11-4 1,0 5 0,5-9 0,-10 0 0,-1-3 0,-10-1 1,-6 4-1,-6-8-1,1 4 1,0 0-1,5 1 1,-11 3 0,6 0 0,-1-4-1,12 5 1,0-5 0,10 4 0,6-4 1,0-4-1,-6 4 0,6 1 0,-5-5 0,-1 4 0,-5 0 0,6 4 0,-1 9 10,1-5-10,10-4 6,0 1-6,-5-5 2,11-4-2,-5-8 3,15 8-3,-4-21 3,4-3-3,7-5-1,-12 8 1,6-3 2,5 8-2,5-9-1,1-4 1,5-8 0,6 0 0,-6 9 0,5-1 0,1-4 0,-1-4 0,1 1 0,5-10 0,-5-7 1,5 8-1,-6 0 5,6 0-5,0-4 0,0 16 0,6 4 5,-1 13-5,6-5 1,-6 1-1,6 8 1,-5 3-1,5-7 2,5 0-2,6-13-1,0-8 1,10-4 0,12 8 0,10 5 0,-4-1 0,10-4 0,5 0 0,6-3 0,0 11 0,5 0 1,0 17-1,-5 0 0,-5 12 0,-1-8-1,6 8 1,11 5 1,0 3-1,-6 4 2,0 1-2,6-1-3,0 9 3,0 4 0,5 12 0,-5-4 0,-6-4 0,0 8-1,6 0 1,11-4 0,10 4 0,12-8 1,-6 12-1,-6-8 0,-5 8 0,-10 1 0,-12-1 0,0 0-2,-5 4 2,0 5 2,5-9-2,1 4-1,-6 1 1,-11-1 1,-6 9-1,-5-1 1,-5 5-1,5-1-1,5 9 1,1 4-1,-1 4 1,6 0 1,-16 0-1,0 4 0,-6-4 0,-5 1-1,-6-6 1,0-3 1,-11 4-1,6 4 0,-11 13 0,11-9 0,-17 4 0,12 4-1,-6 1 1,0-1 2,-1-4-2,-4-8 0,-1 1 0,1-6 0,-1-3 0,1 0 0,-6 8 0,5-8 1,-10 4-1,5 4-1,-11 0 1,5 0 2,1 4-2,-1-4-1,-4-4 1,-1 0 0,0 0 0,5 4 1,-10-8-1,10 4-2,-10 8 2,11-4 1,-12 0-1,1 4 1,5-4-1,-5 1-1,-6-6 1,0 1 1,0-8-1,0-8-1,1 3 1,-1 5 0,-5-4 0,5-5 0,-11 9 0,0-4 3,1 3-3,-12-7 1,0 12-1,6-9 0,-5 5 0,-1 0 0,-5-5 0,0 5-2,5-4 2,12-1 2,-7-3-2,7-1-2,4-7 2,7-1 1,10-4-1,0-4 1,5 1-1,1-1-1,5-4 1,0 0-5,0 0 5,0 0-9,0 0 9,0 0-18,0 0 18,-6-9-33,6 9-53</inkml:trace>
  </inkml:traceGroup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33.8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2111369-5301-46D7-A7A2-46D12C9001A4}" emma:medium="tactile" emma:mode="ink">
          <msink:context xmlns:msink="http://schemas.microsoft.com/ink/2010/main" type="inkDrawing"/>
        </emma:interpretation>
      </emma:emma>
    </inkml:annotationXML>
    <inkml:trace contextRef="#ctx0" brushRef="#br0">570 173 58,'-11'-66'0,"6"29"20,5 8-20,-6 9 11,6 7-11,-5 5 4,5 8-4,0 0 0,0 17 0,-5 3 6,-6 21-6,0 9 7,-11 15-7,0 9 4,-5 4-4,-6 4 2,0-8-2,1-8-1,4-9 1,1-8 2,-6 1-2,6-9 5,5-8-5,1 4 4,-1-5-4,5-3 1,-10 4-1,5-4 1,1 8-1,-1-9 4,0 1-4,11-4 1,0-9-1,6-3 4,-1-1-4,1 0 13,5-4-13,11 5 5,-6-5-5,12 0 4,-1 0-4,11-4 1,11 1-1,11-5-1,11 0 1,6-5 0,5-7 0,-1 8 1,-4-8-1,5-5 3,11 1-3,10-1 3,1 9-3,0 0 4,-12 0-4,12 0 3,-11-1-3,-11-3 5,-11 8-5,-11-4 4,-11 4-4,-11 4 2,-5-4-2,-11-5 4,0 13-4,-11-4 6,0 0-6,5 5 5,-5-5-5,0 0 1,0 0-1,0 0-2,0 0 2,6-9-2,-6 9 2,0 0-22,0 0 22,-6-4-47,6 4-76</inkml:trace>
  </inkml:traceGroup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34.3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7EA2E1A-B55E-4F81-B49B-2C1C439C3F6C}" emma:medium="tactile" emma:mode="ink">
          <msink:context xmlns:msink="http://schemas.microsoft.com/ink/2010/main" type="inkDrawing"/>
        </emma:interpretation>
      </emma:emma>
    </inkml:annotationXML>
    <inkml:trace contextRef="#ctx0" brushRef="#br0">699 83 61,'-16'-33'0,"5"20"2,5-3-2,1 0 7,0 11-7,-6 18 5,-6 20-5,-10 20 6,-11 25-6,-17 20 7,-10 13-7,-11-8 8,-12-9-8,12 1 12,11-1-12,10-16 8,22-20-8,6-9-3,11-20 3,10-17 9,6 4-9,17-3 10,21-9-10,22 0 1,27-8-1,6 12 1,-6-12-1,0 8-1,-5 0 1,0 0 0,5-12 0,0 4-3,-5-8 3,-17 3-11,-65 9-108</inkml:trace>
  </inkml:traceGroup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35.56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91F66E4-F0A6-4C00-9EFD-802F9DF99507}" emma:medium="tactile" emma:mode="ink">
          <msink:context xmlns:msink="http://schemas.microsoft.com/ink/2010/main" type="inkDrawing"/>
        </emma:interpretation>
      </emma:emma>
    </inkml:annotationXML>
    <inkml:trace contextRef="#ctx0" brushRef="#br0">2606 3509 38,'-11'74'0,"0"-29"2,-16-8-2,-6-8 1,-5-4-1,-11-5 9,5-12-9,-10 1 16,-6 7-16,-6-16 6,-10 12-6,-11 1 3,10-5-3,1-4 11,0-8-11,-6-8 11,-11-1-11,0-7 10,6-17-10,-5 4 2,4-8-2,7 4 9,-1-25-9,16-11 5,1 3-5,10-8-1,-5 4 1,6 8 2,-1-16-2,-5 4 0,0-12 0,-5-5 2,0 13-2,5 0 1,-6-4-1,-5-8 0,6 3 0,16 9 1,-6 4-1,6 4 5,17-4-5,4-12 1,6 0-1,12-5 4,4 5-4,6 0-3,6-1 3,-1 5 1,11 0-1,12 8 1,-1 0-1,11 4 1,0-4-1,11-4-3,6-8 3,5 3 1,16 13-1,6 5 1,0 7-1,-6-4-1,6-3 1,0 3 0,10 4 0,12-3 1,-6 15-1,6 5-1,5 8 1,0 0-2,-6 17 2,6-5 2,-11 1-2,6 7-2,5 1 2,16 16 1,1-4-1,-6 0 1,-6 8-1,-5 8-1,-16 4 1,0-3-1,5 7 1,0 5-3,0 8 3,-11 12 1,-5 4-1,0 13 0,-6 7 0,0-3 0,-5-4 0,-11-9-1,-11 13 1,-5 8 2,-6 4-2,0 0 0,-10-4 0,-7-1 0,-4-7 0,-1-4 2,-5-1-2,-6-3 0,-10 20 0,5-4 2,-11-5-2,0 5 1,0 0-1,-5 4 1,0-4-1,-1-4 1,-5 0-1,1-9 4,-7-3-4,-4-9 7,-6 0-7,-1 0 0,-4-7 0,-6-6 3,-6 1-3,1 9 2,-1-9-2,-10-1-1,-1 1 1,-5-4 3,11 0-3,17-4 1,5-5-1,10-7-3,1-5 3,5 1 0,6 3 0,0-16 1,5 8-1,5 0-2,6-8 2,0 0-20,0 0 20,0-4-39,-11 0 39,6-4-36,-1-4 36,1-5-38,5 17 16</inkml:trace>
  </inkml:traceGroup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36.2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CAF4EAE-8AD7-418A-9E96-2F2D04AE7133}" emma:medium="tactile" emma:mode="ink">
          <msink:context xmlns:msink="http://schemas.microsoft.com/ink/2010/main" type="inkDrawing"/>
        </emma:interpretation>
      </emma:emma>
    </inkml:annotationXML>
    <inkml:trace contextRef="#ctx0" brushRef="#br0">744 394 40,'5'-86'0,"1"20"4,5 1-4,-11 11 14,11 13-14,-11 8 17,5 9-17,-5 11 15,0 5-15,0 4 5,0 4-5,-5 21-1,-12 15 1,-4 10-3,-12 11 3,-11 21 5,-16 8-5,-5-4 9,-6 5-9,0-9 2,0-13-2,11-3 5,0-5-5,11-3 6,6-13-6,10-8 3,6-1-3,10-7-1,1-4 1,0-1 2,16 1-2,0-1 4,0 1-4,5-1 5,6-3-5,5-1 4,17-4-4,21 1 1,6-5-1,11 0 0,11 0 0,5 1 2,6-1-2,-6-8 1,0-4-1,6-9-1,0 1 1,10-4 8,6 3-8,-10-3 5,-12 16-5,6 0 3,-17 4-3,-16 8 3,-11-4-3,-22 1 3,0 3-3,-16-4 3,6-8-3,-6 4-2,-11-4 2,-6-12-29,6 12-103</inkml:trace>
  </inkml:traceGroup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37.0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E451116-FA7A-41EF-AC81-765F7646E045}" emma:medium="tactile" emma:mode="ink">
          <msink:context xmlns:msink="http://schemas.microsoft.com/ink/2010/main" type="inkDrawing"/>
        </emma:interpretation>
      </emma:emma>
    </inkml:annotationXML>
    <inkml:trace contextRef="#ctx0" brushRef="#br0">2003 3373 50,'-49'78'0,"16"-29"-1,6-12 1,5-25 21,-5-4-21,0-12 15,-11-8-15,0-8 6,-6-5-6,6-8 5,-6 4-5,-5-8 4,-11-4-4,-11-4 8,-11-8-8,1 4 7,10-13-7,-6 9 4,1-5-4,-11 9 2,5 0-2,0 3 0,11-3 0,6-4 6,-6-1-6,6-7 11,5-5-11,0-8 1,5 5-1,1-1 5,5 0-5,5-12-4,6-4 4,0-5-1,5 5 1,0-4 4,12 0-4,-1-9 1,11-16-1,5 4-4,12-8 4,10-8 3,1 8-3,26 16-3,-5 9 3,0-1 3,6 1-3,11 0 0,-1-5 0,12 13-3,-1 12 3,0 4 3,6 5-3,6 7-3,21 1 3,0 16 0,5 12 0,12 4 0,10 13 0,-10 8-1,-12 4 1,-4-4 1,-7 12-1,-10 12-2,0-7 2,-6-1-1,-10 9 1,-6-5 1,-11-4-1,-11 9-3,0-5 3,-11 1-3,-27-17-129</inkml:trace>
  </inkml:traceGroup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6.5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9F0F39FF-E148-49BA-ADCB-A7AA0209B191}" emma:medium="tactile" emma:mode="ink">
          <msink:context xmlns:msink="http://schemas.microsoft.com/ink/2010/main" type="inkDrawing"/>
        </emma:interpretation>
      </emma:emma>
    </inkml:annotationXML>
    <inkml:trace contextRef="#ctx0" brushRef="#br0">30 26 88,'22'-25'0,"-6"21"1,-5 8-1,5 21 1,-5 7-1,0 9 10,0 21-10,-11 20 10,-5 29-10,-6 12 4,-11 4-4,-5 9 10,-1 7-10,7-11 5,15-21-5,6-9 3,6-15-3,4-14 2,18-3-2,-7-12 0,7-17 0,-1-8-2,6-21 2,5-12 1,11-25-1,11-12 0,0-8 0,-6-4-1,-5 4 1,-16 0 0,-11 4 0,-6-1-2,-5-3 2,-16 0-1,-1 12 1,-5 5 0,-5 7 0,-6 9-4,6 8 4,0 0 1,5 12-1,0 8 0,5 17 0,1 0 3,10-4-3,1 3 1,16-3-1,-1 4 2,1-4-2,5 12-3,-5-12 3,-5-1 1,-1-7-1,0-9 0,-5-4 0,0-4 1,0-8-1,0-4 1,0-4-1,-6 4 0,1-9 0,-1 1 1,-5-5-1,-5 5 0,-1-1 0,1 1 0,-6-5 0,0 1 0,0 3 0,-5 1-1,5 4 1,0-1 0,11 5 0,-5 4 1,5 4-1,0 0-5,0 0 5,0 0-2,0 0 2,0 0-1,10 0 1,7 0-1,-1 4 1,22-4 0,6 0 0,10 4 0,1-12 0,5 8 2,5-4-2,-10 0 3,-6 0-3,-5 4-2,-12 0 2,-10 4 2,-6 8-2,1 5-2,-17-5 2,0 4-1,0 1 1,-6 7 1,6 1-1,-5 8-1,10-4 1,1-1 1,-6-3-1,5-9-1,6 5 1,-5-17 0,-1 4 0,6-12 4,5-21-4,1-11 0,-1-1 0,0 4-1,1-4 1,-12 8 0,1-8 0,-12-4 0,1 8 0,-6 0-2,0 9 2,5 3 0,1 9 0,5 4-1,0 8 1,0 4 0,0-4 0,11 0 0,5 0 0,12 0 1,-1 4-1,6 4 0,-1 9 0,1 11 2,0 5-2,-1 4 0,-4 12 0,-7 25 3,-10 21-3,-5 3 6,-12 1-6,-10-17 6,-11 4-6,-1-4 2,-4-16-2,4-13 2,1-24-2,0-9 1,0-15-1,5-22 0,0-12 0,0-16 0,0 0 0,6-17-2,5-3 2,11-26-2,-5-15 2,10 3-1,17 9 1,16-5-1,17 1 1,10 11-3,11 18 3,1 15-1,-12 21 1,6 9-1,-16 12 1,-6 12 0,-6 4 0,-10 16-3,-11 21 3,-11 13 0,-6 3 0,-10 1 0,-17-5 0,-16 4-3,-17 1 3,-10 3-8,-12-3 8,7-9-17,4-16 17,12-8-27,15-9 27,29-16-47,10 0 14</inkml:trace>
  </inkml:traceGroup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6.8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9E771437-6B85-42DF-AB4C-F202B7B96534}" emma:medium="tactile" emma:mode="ink">
          <msink:context xmlns:msink="http://schemas.microsoft.com/ink/2010/main" type="inkDrawing"/>
        </emma:interpretation>
      </emma:emma>
    </inkml:annotationXML>
    <inkml:trace contextRef="#ctx0" brushRef="#br0">0 90 68,'71'-33'0,"-22"9"8,-22 11-8,-16 9 7,6-4-7,-6 0 20,-6 8-20,-5 0 10,0 0-10,11 20 2,5 21-2,-5 9 7,11 11-7,-6 5 2,1 0-2,-1 8 0,0 8 0,6-17 0,-16 1 0,-1-17-12,1-12 12,4-20-29,-15-5 29,10-12-33,-5 0-17</inkml:trace>
  </inkml:traceGroup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7.1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C5963D9-46FB-4706-A29A-726F5B18B567}" emma:medium="tactile" emma:mode="ink">
          <msink:context xmlns:msink="http://schemas.microsoft.com/ink/2010/main" type="inkDrawing"/>
        </emma:interpretation>
      </emma:emma>
    </inkml:annotationXML>
    <inkml:trace contextRef="#ctx0" brushRef="#br0">27 106 91,'-27'8'0,"21"1"-2,12-9 2,16 0 3,5-17-3,16-3 6,6-1-6,17 9 8,-1-5-8,1 1-1,-1 8 1,-5 0-6,-5 3 6,-12 5-17,-10 0 17,-11 9-32,-22-9-18</inkml:trace>
  </inkml:traceGroup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7.5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6F57D5E-3752-4D39-9DEE-FE234EBAD35B}" emma:medium="tactile" emma:mode="ink">
          <msink:context xmlns:msink="http://schemas.microsoft.com/ink/2010/main" type="inkDrawing"/>
        </emma:interpretation>
      </emma:emma>
    </inkml:annotationXML>
    <inkml:trace contextRef="#ctx0" brushRef="#br0">16 16 56,'-16'54'0,"21"-26"12,17-24-12,11-12 2,5-8-2,5-5 8,12 1-8,0 7 1,4 1-1,-9 4-4,-1 0 4,-6 12-18,-5 0 18,-5-4-31,-33 0 5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5.9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CB6F7B5-7E01-4E0B-BC4F-D29D201B41BA}" emma:medium="tactile" emma:mode="ink">
          <msink:context xmlns:msink="http://schemas.microsoft.com/ink/2010/main" type="inkDrawing"/>
        </emma:interpretation>
      </emma:emma>
    </inkml:annotationXML>
    <inkml:trace contextRef="#ctx0" brushRef="#br0">0 57 52,'22'-16'0,"-6"3"21,-10 5-21,-1 0 10,1 4-10,-1 0 13,-5 4-13,0 0 13,0 0-13,0-4 2,0 4-2,6 16-3,-1 5 3,-5 11 3,6 26-3,-6 24 2,5 12-2,-5 5 1,0-9-1,-5 1 1,5-5-1,0 0 1,0-16-1,-6-17-1,12-8 1,-6-12-1,0-12 1,0-5-2,5-8 2,-10 0-6,5-8 6,0-4-37,-11-16 37,5-13-63,6 33 57</inkml:trace>
  </inkml:traceGroup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7.8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3233BCC3-8EB4-4175-936D-5E47A1B7D9F2}" emma:medium="tactile" emma:mode="ink">
          <msink:context xmlns:msink="http://schemas.microsoft.com/ink/2010/main" type="inkDrawing"/>
        </emma:interpretation>
      </emma:emma>
    </inkml:annotationXML>
    <inkml:trace contextRef="#ctx0" brushRef="#br0">0 0 68,'27'9'0,"6"-5"-2,5-4 2,-5-4 3,5 0-3,0 8 8,0-4-8,-11 4 3,6 4-3,-6 4 0,-10 13 0,-6 8 0,-17 4 0,1 0 2,-12 4-2,6-4 7,1-9-7,-1 1 2,5-8-2,12-5 2,-1-4-2,17 1 3,22-13-3,26-9 3,12 1-3,5-16-2,-5-9 2,-11 0-25,-22 0 25,-16-4-51,-33 37 30</inkml:trace>
  </inkml:traceGroup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8.5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04FA916-1CA2-4980-80B5-ECF4FBC8E571}" emma:medium="tactile" emma:mode="ink">
          <msink:context xmlns:msink="http://schemas.microsoft.com/ink/2010/main" type="inkDrawing"/>
        </emma:interpretation>
      </emma:emma>
    </inkml:annotationXML>
    <inkml:trace contextRef="#ctx0" brushRef="#br0">61 69 63,'-49'45'0,"33"-12"7,21-16-7,23-9 12,15-12-12,23 4 9,16 0-9,10 0 8,1 4-8,27-4 9,11 4-9,5-8 5,6 8-5,21 0 5,28-4-5,5-4 2,-5 0-2,0 4 1,5-4-1,-5 0 4,5-4-4,-16-1 8,-5-3-8,5-4 2,11-1-2,-17 5 1,-16-9-1,-38 1 0,-22-5 0,-32 13 2,-23 4-2,-16 8 10,-10-4-10,-17 4-4,-6 0 4,-10 8-28,16-8-88</inkml:trace>
  </inkml:traceGroup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8.8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C63866C-C0F9-4089-AF35-53A165C197AD}" emma:medium="tactile" emma:mode="ink">
          <msink:context xmlns:msink="http://schemas.microsoft.com/ink/2010/main" type="inkDrawing"/>
        </emma:interpretation>
      </emma:emma>
    </inkml:annotationXML>
    <inkml:trace contextRef="#ctx0" brushRef="#br0">0 0 110,'-5'13'0,"5"-1"-20,5-4 20,-5-8-15,0-8 15,0 8-22,-5-8 22,5 8-45,0 0 37</inkml:trace>
  </inkml:traceGroup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4:59.0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807A717-8353-4C27-B728-826BEC1E4477}" emma:medium="tactile" emma:mode="ink">
          <msink:context xmlns:msink="http://schemas.microsoft.com/ink/2010/main" type="inkDrawing"/>
        </emma:interpretation>
      </emma:emma>
    </inkml:annotationXML>
    <inkml:trace contextRef="#ctx0" brushRef="#br0">0 0 108,'0'0'-108</inkml:trace>
  </inkml:traceGroup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08.1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7BB7EE1-2D4E-4D55-A2E2-B06299DDDED7}" emma:medium="tactile" emma:mode="ink">
          <msink:context xmlns:msink="http://schemas.microsoft.com/ink/2010/main" type="inkDrawing"/>
        </emma:interpretation>
      </emma:emma>
    </inkml:annotationXML>
    <inkml:trace contextRef="#ctx0" brushRef="#br0">55 41 35,'-22'-13'0,"11"1"28,0 0-28,11 12 14,-5-4-14,5 4 6,-6 0-6,6 0 2,0 0-2,17 8 6,26-4-6,28-4 7,33 8-7,5-8 9,5 4-9,-27-4 0,-16 4 0,-16 1-3,-28-5 3,0 0-20,-10 0 20,-12 0-33,-5 0-18</inkml:trace>
  </inkml:traceGroup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08.6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6FA889D-6A24-48E2-9CA0-84DF0EA38125}" emma:medium="tactile" emma:mode="ink">
          <msink:context xmlns:msink="http://schemas.microsoft.com/ink/2010/main" type="inkDrawing"/>
        </emma:interpretation>
      </emma:emma>
    </inkml:annotationXML>
    <inkml:trace contextRef="#ctx0" brushRef="#br0">113 10 57,'-49'0'0,"22"-4"8,5-4-8,22 8 10,16 0-10,12 0 8,15 4-8,12 0 5,10 8-5,6 13 1,-6-9-1,-16 1-1,-16-1 1,-6-4-1,-10 9 1,-12 3 1,-21 5-1,-28 16-3,-16 1 3,-21 3 0,-1 0 0,5 4 1,23-3-1,16-9 6,10-17-6,18-3 1,10-13-1,10 8 0,18-3 0,21-17-1,16 8 1,17-4-1,16-4 1,6 0-1,5 4 1,-11-5 1,-11-11-1,-21 8-25,-17 0 25,-17-9-45,-32 17 24</inkml:trace>
  </inkml:traceGroup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08.98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C16658A-AEEB-4451-9C2F-153AEE5A48A7}" emma:medium="tactile" emma:mode="ink">
          <msink:context xmlns:msink="http://schemas.microsoft.com/ink/2010/main" type="inkDrawing"/>
        </emma:interpretation>
      </emma:emma>
    </inkml:annotationXML>
    <inkml:trace contextRef="#ctx0" brushRef="#br0">0 54 79,'5'-21'0,"1"1"18,-1 11-18,0 5 6,-5 4-6,0 9 1,11 3-1,11 25 0,0 8 0,0 8 2,10 17-2,1 4-1,0-8 1,5-9-1,-5-20 1,-6-12-8,-5-5 8,-6-20 14,1-20-14,4-13 6,-10-8-6,11-4 0,-11-5 0,5 9-1,-5 0 1,6 4 2,-1 0-2,-5 5-24,0 11 24,11 1-61,-22 20 29</inkml:trace>
  </inkml:traceGroup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09.1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6B2D96A-86C6-4071-A9F8-365093C7B7D2}" emma:medium="tactile" emma:mode="ink">
          <msink:context xmlns:msink="http://schemas.microsoft.com/ink/2010/main" type="inkDrawing"/>
        </emma:interpretation>
      </emma:emma>
    </inkml:annotationXML>
    <inkml:trace contextRef="#ctx0" brushRef="#br0">0 94 75,'27'25'0,"1"-21"4,4-8-4,-4-17 1,15 5-1,1-1-1,0-3 1,-1-1-4,-10 9 4,0 0-46,-33 12 17</inkml:trace>
  </inkml:traceGroup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09.39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808302C-6593-4B77-9698-9E90D76505A5}" emma:medium="tactile" emma:mode="ink">
          <msink:context xmlns:msink="http://schemas.microsoft.com/ink/2010/main" type="inkDrawing"/>
        </emma:interpretation>
      </emma:emma>
    </inkml:annotationXML>
    <inkml:trace contextRef="#ctx0" brushRef="#br0">14 0 56,'-16'57'0,"11"-16"16,16-28-16,10-13 6,17-21-6,6-4-8,0-3 8,5-9-39,-49 37 8</inkml:trace>
  </inkml:traceGroup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09.88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29992B0-17B3-4DA7-A8B9-3522DE894E7E}" emma:medium="tactile" emma:mode="ink">
          <msink:context xmlns:msink="http://schemas.microsoft.com/ink/2010/main" type="inkDrawing"/>
        </emma:interpretation>
      </emma:emma>
    </inkml:annotationXML>
    <inkml:trace contextRef="#ctx0" brushRef="#br0">106 192 71,'22'-25'0,"-6"5"18,-10 3-18,-1 5 20,-5 0-20,0-1 9,-5 5-9,5 8 3,-6 0-3,-10 8 0,0-4 0,-6 17 0,5-1 0,-4 13 3,4 8-3,1 17 0,5 3 0,6 5-1,5-17 1,0-8 0,10-12 0,1-8-7,11-9 7,0-12 2,11-4-2,-6-13 1,6-7-1,-6-1 0,0-4 0,-5-3 6,-6-14-6,-5 5 4,-5-8-4,-6 8 6,-6-4-6,-5 0-1,-5 4 1,-6 4-15,-11 4 15,1 12-26,5 5 26,5 12-54,22 4 15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6.42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70FBFB4-9C3A-47D2-971C-581F3A7AC9B2}" emma:medium="tactile" emma:mode="ink">
          <msink:context xmlns:msink="http://schemas.microsoft.com/ink/2010/main" type="inkDrawing"/>
        </emma:interpretation>
      </emma:emma>
    </inkml:annotationXML>
    <inkml:trace contextRef="#ctx0" brushRef="#br0">114 92 72,'-38'-33'0,"10"13"3,12 3-3,0 5 1,5 8-1,5 0 0,6 4 0,0 0-1,0 0 1,0 0 0,0 0 0,0-4 5,0 4-5,0 0 7,11 0-7,16 0 1,1 4-1,10 4 1,5-4-1,6 0 0,-10 0 0,-7 1 1,-4-5-1,-7 0 0,1 4 0,-5 0 1,-1-8-1,-5 4 2,0 0-2,-11 0-3,5 0 3,-5 0 1,0 0-1,0 0 0,0 0 0,6 0-31,5 0 31,-11 0-46,0 0 32</inkml:trace>
  </inkml:traceGroup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10.30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94FA537-C6B2-4FC9-BBBC-6EAA97D210E0}" emma:medium="tactile" emma:mode="ink">
          <msink:context xmlns:msink="http://schemas.microsoft.com/ink/2010/main" type="inkDrawing"/>
        </emma:interpretation>
      </emma:emma>
    </inkml:annotationXML>
    <inkml:trace contextRef="#ctx0" brushRef="#br0">33 22 42,'-17'4'0,"12"-8"15,-1 0-15,6-5 23,-5 5-23,5 4 19,0 0-19,0-8 13,0 8-13,0 0 0,0 0 0,5 12 2,17 5-2,6 12 6,10 7-6,22 5 2,5-8-2,6-8-1,-11 0 1,-11-1-7,-11-16 7,-5 1-20,-11-5 20,0 0-27,-12 0 27,-4 0-48,-6-4 29</inkml:trace>
  </inkml:traceGroup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10.5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8C3DA3C-C9BF-43BD-9B1D-072E9374F32B}" emma:medium="tactile" emma:mode="ink">
          <msink:context xmlns:msink="http://schemas.microsoft.com/ink/2010/main" type="inkDrawing"/>
        </emma:interpretation>
      </emma:emma>
    </inkml:annotationXML>
    <inkml:trace contextRef="#ctx0" brushRef="#br0">267 60 70,'17'-24'0,"-6"3"17,-6 9-17,-5 8 20,0 4-20,0 0 5,-22 29-5,-38 36 4,-38 46-4,-22 12-1,120-123-114</inkml:trace>
  </inkml:traceGroup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20.8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4695ECD-4937-4890-8E0F-C3D98E9DE368}" emma:medium="tactile" emma:mode="ink">
          <msink:context xmlns:msink="http://schemas.microsoft.com/ink/2010/main" type="inkDrawing"/>
        </emma:interpretation>
      </emma:emma>
    </inkml:annotationXML>
    <inkml:trace contextRef="#ctx0" brushRef="#br0">368 0 45,'11'33'0,"5"0"3,11-8-3,-5-5 0,0 1 0,0-1 6,5 5-6,6 12 4,0-4-4,-1 4 2,6 4-2,6 4 2,-6-4-2,6 0 0,-12 0 0,1 0 8,0 0-8,-6 8 7,-5 9-7,-6-9 0,-5 8 0,6 9 2,-12-13-2,-5 5 4,6-5-4,4-3 2,-10-1-2,6 4 0,-12 5 0,12 3 2,-12-3-2,1-1-1,0 9 1,-6-9 7,5 1-7,-5-1 0,-11 9 0,6-9 1,-11-3-1,0 3 2,-12-7-2,1-5 8,0-4-8,0 0 1,0 0-1,-6 0 1,11-4-1,1 8 1,-1 0-1,-5-4 2,-6 8-2,-5 1 3,-5-5-3,5-4-1,5-4 1,-5-8 2,5 3-2,12-7 0,-1-4 0,6 3 1,10-11-1,1-5 1,0 0-1,5 0-1,11-8 1,0 0-1,-6 0 1,6 0-9,0 0 9,0 0-20,0 0 20,6-8-33,-6 8-18</inkml:trace>
  </inkml:traceGroup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21.6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CFD1A53-FDC6-4727-A018-9A337A3D176D}" emma:medium="tactile" emma:mode="ink">
          <msink:context xmlns:msink="http://schemas.microsoft.com/ink/2010/main" type="inkDrawing"/>
        </emma:interpretation>
      </emma:emma>
    </inkml:annotationXML>
    <inkml:trace contextRef="#ctx0" brushRef="#br0">659 0 56,'11'17'0,"-5"3"-1,4-8 1,-4-3 3,-6 3-3,5-8 11,-5 8-11,0 1 3,-5 3-3,-6 9 6,0 3-6,-5 5 5,-1 4-5,-4 8 6,-7 5-6,1 7 7,-6 9-7,-5-5 1,5 1-1,-5-9 1,-5-3-1,-1-13-1,6 8 1,0-4 1,0 0-1,-11 0 2,5 4-2,17-12-1,-6 0 1,6-13 1,10-3-1,12-9 7,-6 0-7,6 0 2,5-4-2,0-4 2,0 0-2,0-8-1,0 8 1,16-4-1,0 0 1,6 0 1,16-4-1,6-1 0,10-3 0,6 0-1,6-5 1,5-3 1,5-5-1,-5 9 1,11-9-1,10 5 0,12-5 0,-6 4 6,6 1-6,5 12 4,-6-5-4,1 5 11,-17 0-11,-16-4 0,-17 3 0,-10 5 2,-17 0-2,-5 4 3,-6-4-3,-16 4 12,6 0-12,-1 0 0,-5 0 0,0 0-4,0 0 4,0 0-32,0 0-81</inkml:trace>
  </inkml:traceGroup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22.9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0CD89CD-DCEB-41CB-B25D-4D59AA8BCCC3}" emma:medium="tactile" emma:mode="ink">
          <msink:context xmlns:msink="http://schemas.microsoft.com/ink/2010/main" type="inkDrawing"/>
        </emma:interpretation>
      </emma:emma>
    </inkml:annotationXML>
    <inkml:trace contextRef="#ctx0" brushRef="#br0">537 52 48,'-38'-4'0,"16"-4"2,22 4-2,16 0 0,17-5 0,16 1 7,11 0-7,5 0 6,-5 12-6,0 0 3,6 0-3,-1 4 3,12 13-3,4 4 5,-4 3-5,-6 5 3,-6 0-3,0 4 1,1-4-1,-6 4 1,-6 8-1,-5 4 4,-5-4-4,-6 4 3,-5 1-3,-11 3 0,0 0 0,-6-3 1,0-9-1,-10 0 2,-1 0-2,6 4 0,-11-4 0,0-8 1,5 4-1,-5 4 6,0 0-6,0 4 1,-5-8-1,0 4-1,-1-8 1,-5 4 3,6 4-3,-6-4-1,-5 8 1,-6-8 6,0 8-6,-11-8 1,0 8-1,-5-4 2,-11-4-2,6 0 0,-1-4 0,0 0-1,1 0 1,-6 0 3,0-1-3,-6 1-1,-5 8 1,0 0 3,6 5-3,-6-1 3,11 0-3,5 0 0,-11-8 0,1 0 2,-11-8-2,-6-5-3,-11 1 3,-11 0 3,6-1-3,-6 5-1,12 0 1,10-1 0,16-7 0,11 4 1,17-9-1,5-4 0,6-8 0,5 0-3,0-4 3,11 0-1,0 0 1,11-8-22,0-16 22,11-5-46,-22 29 2</inkml:trace>
  </inkml:traceGroup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23.5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333AE69-9E87-448A-81A0-0A9044B9C29B}" emma:medium="tactile" emma:mode="ink">
          <msink:context xmlns:msink="http://schemas.microsoft.com/ink/2010/main" type="inkDrawing"/>
        </emma:interpretation>
      </emma:emma>
    </inkml:annotationXML>
    <inkml:trace contextRef="#ctx0" brushRef="#br0">424 56 54,'11'-24'0,"-5"3"-5,-1 9 5,-5 12 7,0 0-7,0 0 13,0 0-13,-5 4 2,5 12-2,-11 9-2,-16 12 2,5 12 1,-11-4-1,0 5 2,-5-1-2,0 0 5,0 9-5,5-1 0,0-3 0,1-1 4,4-8-4,12-4 4,0-12-4,5 0 0,0-9 0,5-3 1,1-5-1,0-4 2,-1-4-2,6 0 0,0-4 0,6 4-1,-6 1 1,10-1 1,1-4-1,17 4 6,4-4-6,12-4-1,10 0 1,12-1 4,10-3-4,6 4 2,0 0-2,0-4 1,-1 8-1,-10 4 7,-11-4-7,-5 0 5,-6 4-5,0 0 6,-11 4-6,6-4 6,-6 1-6,-6 3 2,1-4-2,0 0 6,-17 4-6,-5 0 2,0-4-2,0-4-1,-11 0-132</inkml:trace>
  </inkml:traceGroup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37.1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124F292-AF5B-4D10-B961-A30ED6442B5C}" emma:medium="tactile" emma:mode="ink">
          <msink:context xmlns:msink="http://schemas.microsoft.com/ink/2010/main" type="inkDrawing"/>
        </emma:interpretation>
      </emma:emma>
    </inkml:annotationXML>
    <inkml:trace contextRef="#ctx0" brushRef="#br0">22 133 61,'-11'-12'0,"11"4"16,-6 0-16,1-5 11,5 13-11,0 0 8,0 0-8,5-8 14,6 8-14,11-8 13,16 4-13,17-17 5,10 5-5,1-1 5,-6 9-5,-6 0 2,1 8-2,-17 0 1,0 8-1,-16 9 0,0-1 0,-11 0 2,-11 13-2,-6 8-4,-10 0 4,-11 0 0,-1 4 0,1-8-1,11-4 1,-6-5-1,0-3 1,6-9 0,10 4 0,-5-3 1,11-13-1,0 0-1,0 8 1,11-12 0,6 4 0,10 4 1,6-8-1,-1 8-1,1-4 1,0 8 2,-1 0-2,-10-3-2,-5-1 2,-7 8 0,-4 0 0,-1 5 0,-21 3 0,5 5-1,-11-9 1,6 5 2,-11 3-2,-6 5 2,0 0-2,6 0 12,-6-1-12,-10-7 5,4-1-5,1-3 1,-5-1-1,10 5 3,0-13-3,6-4-2,16 0 2,0 4-24,11-8-106</inkml:trace>
  </inkml:traceGroup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37.7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2C967FE-5AB0-4024-98FC-22C684BE0923}" emma:medium="tactile" emma:mode="ink">
          <msink:context xmlns:msink="http://schemas.microsoft.com/ink/2010/main" type="inkDrawing"/>
        </emma:interpretation>
      </emma:emma>
    </inkml:annotationXML>
    <inkml:trace contextRef="#ctx0" brushRef="#br0">42 0 68,'-11'20'0,"-5"-11"15,10-1-15,1 0 13,-1-8-13,6 0 16,0 0-16,0 0 14,22 0-14,11 0 14,-1 0-14,12-4 9,5 8-9,0-4 5,17-8-5,-1 8 3,6 0-3,0-4-2,-11 4 2,-11-4 1,-16 4-1,-1 0-1,-15 0 1,-1-4 0,-5 8 0,-11-4-3,0 0 3,0 0-16,0 0 16,0 0-36,-6-4 36,-4-1-56,10 5 12</inkml:trace>
  </inkml:traceGroup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38.18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88F2DCF-9492-41A4-B4B5-6749AC3E0B9C}" emma:medium="tactile" emma:mode="ink">
          <msink:context xmlns:msink="http://schemas.microsoft.com/ink/2010/main" type="inkDrawing"/>
        </emma:interpretation>
      </emma:emma>
    </inkml:annotationXML>
    <inkml:trace contextRef="#ctx0" brushRef="#br0">92 0 53,'-33'4'0,"0"1"23,17-5-23,5 4 22,11-4-22,0 0 13,0 0-13,11 4 14,0 4-14,11 0 14,10 0-14,1-8 7,5 0-7,0 0 2,1-4-2,4 0 1,1 0-1,-1-4 2,6 4-2,6 8 1,-17-8-1,-5 4 0,0 4 0,-6-4-1,-11 0 1,1 0 0,-17 0 0,0 0 0,0 0 0,0 0-5,-11 0 5,0 0-40,11 0-66</inkml:trace>
  </inkml:traceGroup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38.9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F962D07-A4B9-4F08-9674-7EF0236455C2}" emma:medium="tactile" emma:mode="ink">
          <msink:context xmlns:msink="http://schemas.microsoft.com/ink/2010/main" type="inkDrawing"/>
        </emma:interpretation>
      </emma:emma>
    </inkml:annotationXML>
    <inkml:trace contextRef="#ctx0" brushRef="#br0">120 375 44,'-21'-61'0,"4"3"22,6 17-22,-5 8 22,5 1-22,6 7 11,-1 0-11,-5 5 15,11-1-15,-5 9 16,5 0-16,-11-1 16,11 5-16,-5-4 10,5 8-10,5-4 10,-5 8-10,0 0 7,0 0-7,0 0-3,0 0 3,5 4 1,-5 16-1,11 13 1,0 29-1,-5-1-3,-1 5 3,1 4 1,-1-13-1,-5 1-4,6-13 4,-1-4-8,-5-8 8,5-5-5,-10 1 5,10-8-7,-10 3 7,0-3-8,-1-5 8,1-8 0,5-3 0,-6 3-9,6-8 9,-5-4-21,5 4 21,0-13-28,0-11 28,5-9-59,-5 33 38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6.9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97DD35F3-FB55-475F-8F36-B09AA49A7B38}" emma:medium="tactile" emma:mode="ink">
          <msink:context xmlns:msink="http://schemas.microsoft.com/ink/2010/main" type="inkDrawing"/>
        </emma:interpretation>
      </emma:emma>
    </inkml:annotationXML>
    <inkml:trace contextRef="#ctx0" brushRef="#br0">179 0 46,'-71'49'0,"27"-12"7,11-17-7,12-3 4,10-9-4,11 0 6,16-8-6,11-4 6,11-8-6,12 4 10,4 4-10,1 4 5,-1-5-5,1 5 3,5-4-3,5 13-1,0-18 1,1 5 1,-12 4-1,-10 4 0,-11-4 0,-11 4-8,-6 1 8,-16 3-23,-11 0 23,-5 0-17,-1 0 17,6 1-36,11-9 33</inkml:trace>
  </inkml:traceGroup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39.3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BD0EF50-5502-4A24-B6AA-D27B61E3C42C}" emma:medium="tactile" emma:mode="ink">
          <msink:context xmlns:msink="http://schemas.microsoft.com/ink/2010/main" type="inkDrawing"/>
        </emma:interpretation>
      </emma:emma>
    </inkml:annotationXML>
    <inkml:trace contextRef="#ctx0" brushRef="#br0">180 108 38,'-65'-24'0,"26"-1"23,7 13-23,4 8 25,12-4-25,11-1 20,-6 5-20,11 4 14,0 0-14,0 0 10,0 0-10,11 0 0,21 0 0,17 0 2,17-4-2,16 4 0,-6-4 0,-5-4 2,-6 8-2,-5 0-1,-11 0 1,-16 0 1,0 0-1,-12-4-1,1 8 1,-11-4-4,-5-4 4,-6 4-14,5 0 14,-5 4-40,0-4-35</inkml:trace>
  </inkml:traceGroup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39.8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7778A29-6647-47EF-BD7B-AA8BADAE5F5D}" emma:medium="tactile" emma:mode="ink">
          <msink:context xmlns:msink="http://schemas.microsoft.com/ink/2010/main" type="inkDrawing"/>
        </emma:interpretation>
      </emma:emma>
    </inkml:annotationXML>
    <inkml:trace contextRef="#ctx0" brushRef="#br0">80 0 59,'-33'21'0,"6"-5"11,16-8-11,6 9 12,-1-13-12,6 4 15,11-4-15,11 4 19,0-4-19,21-8 9,12 0-9,5 8 2,16-12-2,0-4 3,6-1-3,-11-3 1,0 8-1,-16 8 0,-6 0 0,-17 0-1,-4 4 1,-7-4-3,-15 0 3,5 0-3,-11 0 3,0 0-14,0 0 14,0 0-35,0 0-40</inkml:trace>
  </inkml:traceGroup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0.7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F27DBF2-D733-4FFC-BB03-4D9A1947729E}" emma:medium="tactile" emma:mode="ink">
          <msink:context xmlns:msink="http://schemas.microsoft.com/ink/2010/main" type="inkDrawing"/>
        </emma:interpretation>
      </emma:emma>
    </inkml:annotationXML>
    <inkml:trace contextRef="#ctx0" brushRef="#br0">174 87 51,'-21'-17'0,"4"9"10,6 4-10,6-4 18,-1 8-18,6 0 12,0 0-12,-5-8 14,5 8-14,0-4 4,11-1-4,11-3 3,0 4-3,5 0 7,6 0-7,-1-4 7,1 4-7,5 4-2,-11 0 2,-5 0-1,-5 8 1,-12-4-2,-5 8 2,-16-4 0,-1 13 0,-15-5-3,10 13 3,-5-4-5,-1-1 5,6-7-3,6 3 3,5-3-1,0-9 1,11 4-2,0-12 2,-5 4 0,10 1 0,6-10 2,11 1-2,0 8-1,0 1 1,10-1 0,-10-4 0,0 4-1,0 4 1,-6 8-1,0-7 1,-5-1 2,-5 8-2,-6-3-2,0 3 2,0 4 1,-6-3-1,-5-1-2,6 1 2,-6-5 2,0 0-2,-11 5 0,-5-5 0,-6 5 3,1-5-3,-1 8 5,0-7-5,1-1 5,4 0-5,-4 5 3,4-5-3,7 0 3,4-8-3,1 5 0,10-5 0,-10 4-1,16-8 1,0 0-15,0 0-95</inkml:trace>
  </inkml:traceGroup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1.55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8648068-7A7A-427E-A320-F480CE2300D7}" emma:medium="tactile" emma:mode="ink">
          <msink:context xmlns:msink="http://schemas.microsoft.com/ink/2010/main" type="inkDrawing"/>
        </emma:interpretation>
      </emma:emma>
    </inkml:annotationXML>
    <inkml:trace contextRef="#ctx0" brushRef="#br0">84 35 55,'-17'-16'0,"1"8"9,0-1-9,5 9 11,0 0-11,11 0 15,-6-4-15,6 4 15,0 0-15,-5-4 11,5 4-11,0 8 10,0-16-10,0 8 4,0 0-4,0 4 5,0-4-5,5 0 11,12 9-11,-1-9 5,1 12-5,4-8 3,7 0-3,-1 0 1,0 0-1,11-4 0,-10 0 0,4 4-1,-4-4 1,-1 4 1,0-4-1,6 9 0,-6-9 0,-11 4 0,6 0 0,-11 0 0,-5-4 0,4 0 0,-10 0 0,0 0 3,6 0-3,-1 0 1,-5 0-1,0 0-2,0 0 2,6 4-9,-6 0 9,0-4-49,0 0-50</inkml:trace>
  </inkml:traceGroup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2.12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47ED4A5-075F-4422-85A6-2EC219B2400E}" emma:medium="tactile" emma:mode="ink">
          <msink:context xmlns:msink="http://schemas.microsoft.com/ink/2010/main" type="inkDrawing"/>
        </emma:interpretation>
      </emma:emma>
    </inkml:annotationXML>
    <inkml:trace contextRef="#ctx0" brushRef="#br0">26 134 66,'-11'-41'0,"6"4"14,0 12-14,5 13 14,0 3-14,-6-3 18,6 12-18,0 0 12,0 0-12,0 0 5,0 0-5,0 0 1,0 12-1,6 21-1,-6 17 1,0 7 3,0 0-3,5 1 0,0-5 0,-5-12-2,6 0 2,-1-8-4,-5 0 4,0-8-10,0-5 10,6-3-13,-6-1 13,0-12-15,0 4 15,0 5-14,0-9 14,0-4-13,-6 8 13,12-4-20,-6-4-21</inkml:trace>
  </inkml:traceGroup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2.5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B3A0977-567A-4641-BEBA-4827D8B14F26}" emma:medium="tactile" emma:mode="ink">
          <msink:context xmlns:msink="http://schemas.microsoft.com/ink/2010/main" type="inkDrawing"/>
        </emma:interpretation>
      </emma:emma>
    </inkml:annotationXML>
    <inkml:trace contextRef="#ctx0" brushRef="#br0">131 176 56,'-33'-49'0,"0"16"16,17 8-16,0 5 14,5 3-14,0 9 17,6 0-17,5 8 5,0 0-5,-6 0 3,12 0-3,10 0 2,11 0-2,11 4 15,11 4-15,0-16 2,6 0-2,10 4 0,-5 4 0,-11-4 2,-10 4-2,-7 0-3,-10 0 3,-6 0-3,-10 0 3,-1 0-2,-5 0 2,0 0-9,6 0 9,-1 8-25,1 4 25,-6 5-36,0-1 36,-6 9-51,6-25 48</inkml:trace>
  </inkml:traceGroup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2.9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001940B-78CE-4803-B3A3-FF4AD260F98D}" emma:medium="tactile" emma:mode="ink">
          <msink:context xmlns:msink="http://schemas.microsoft.com/ink/2010/main" type="inkDrawing"/>
        </emma:interpretation>
      </emma:emma>
    </inkml:annotationXML>
    <inkml:trace contextRef="#ctx0" brushRef="#br0">80 0 77,'-27'8'0,"5"4"7,11-8-7,1 0 7,-1-4-7,11 0 9,11 4-9,16 5 21,11-9-21,16-4 2,1 12-2,-1 0 3,-4-4-3,-7 0 0,6-8 0,-5-4 0,10 4 0,-5 0-1,-5-5 1,-11 5 1,-6 4-1,-11-8-29,-5 8 29,-11 0-25,-5 4 25,5-4-33,0 0-6</inkml:trace>
  </inkml:traceGroup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3.6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CDA7726-EBBA-4F02-8141-E70DE7D6A5A1}" emma:medium="tactile" emma:mode="ink">
          <msink:context xmlns:msink="http://schemas.microsoft.com/ink/2010/main" type="inkDrawing"/>
        </emma:interpretation>
      </emma:emma>
    </inkml:annotationXML>
    <inkml:trace contextRef="#ctx0" brushRef="#br0">0 83 71,'22'-20'0,"-12"7"18,1 5-18,-5 4 11,5-4-11,5 4 14,0-5-14,6-3 7,11 8-7,-6 4 0,11 0 0,-5 0 1,0-4-1,-6 16-3,-5-4 3,-6 9-1,1-5 1,-12 5 1,-10-1-1,-12 13-4,-5-5 4,-16 9 0,0-8 0,-6 4-1,6-5 1,6 1-1,4-5 1,12-7 1,5-1-1,6-4 1,-6-4-1,11-4 0,0 0 0,-6 4 0,12 5 0,5-5 0,5 0 0,11-8 1,11 4-1,1-4-1,-1 4 1,0 4 1,-5-4-1,-1 4-1,1-8 1,-11 0 0,0 8 0,-1-8 2,-4 4-2,-6 4 4,-11-4-4,0 0 8,0 0-8,5 4 6,-5-4-6,0 0 1,0 0-1,6 4-4,-6-4-128</inkml:trace>
  </inkml:traceGroup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49.7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A998D8C-D286-4EAE-AC4C-0C44B357E658}" emma:medium="tactile" emma:mode="ink">
          <msink:context xmlns:msink="http://schemas.microsoft.com/ink/2010/main" type="inkDrawing"/>
        </emma:interpretation>
      </emma:emma>
    </inkml:annotationXML>
    <inkml:trace contextRef="#ctx0" brushRef="#br0">0 86 75,'0'-28'0,"6"7"22,-1 9-22,-5-1 27,0 13-27,-5-4 5,10-4-5,1 12 3,-6 4-3,0 21 1,0 20-1,5 21 2,-10 29-2,-1 7 8,6-3-8,-5 0 0,10-17 0,6-12 0,5-13 0,6-11-6,11-18 6,16-15-1,6-5 1,21-16-4,17-8 4,-12-9-2,-10-12 2,-16 1-2,-6-5 2,-16-4-1,-17-9 1,-11 5 3,-5 0-3,0 8 9,0 8-9,0 5 10,0 11-10,0 13 3,6-12-3,-12 12-3,6 16 3,6 5 0,-1 12 0,1 4 1,-1 8-1,-5 0-2,0 0 2,11-16 1,0-4-1,5-9-8,6 0 8,5-11-1,6-10 1,0-15-2,-6-5 2,-5-3-1,5 7 1,-10-4 0,-12 1 0,-5-13 1,0 8-1,-5-12 0,-6-4 0,-6 8 5,6 4-5,-5 13-3,5 3 3,0 9-5,6 8 5,-6-4-9,11 4 9,-11 4-9,16-4 9,12 8-1,15-12 1,18-4 2,4-4-2,11-9-2,1 9 2,5 3 2,-6 5-2,-16 13 1,-5-9-1,-17 8 3,-11 12-3,1 17 0,-12 0 0,-5 8-1,0 13 1,0-1 1,0 1-1,0-9-10,6-4 10,-1-12-4,12-8 4,4-9 1,12-8-1,0-8 0,10-8 0,6-8-1,-5-1 1,0-7 3,-12-1-3,1-16 2,-11 12-2,-6 0 9,-5-7-9,-5-14 8,-12 9-8,1 0 8,-12 4-8,6 8 6,-5 9-6,11 4-1,-1 3 1,6 13 0,0 0 0,0 0-5,0-8 5,0 8 0,11 4 0,0-4-1,11-4 1,0 0-1,5-4 1,0-1 0,-10 1 0,-1 8 0,0 8 0,1 1 7,-7 3-7,12 9-4,-11 11 4,0 14 5,5 23-5,-5 18-1,0 7 1,-5-4 3,-1 1-3,12-1 0,-7-8 0,-4-4-1,-1 0 1,6-25 1,-5-16-1,-1-12 1,-5-5-1,0-20 2,0-8-2,0-21 0,-11 1 0,11-22-1,-11-11 1,6-1 1,-6-7-1,11-30-1,0-8 1,16-8-1,1 13 1,15 16 0,7 8 0,4 20 1,1 13-1,-1 16-2,17 13 2,-11 8 0,-10 8 0,-1 12 1,-22 8-1,-10 17-2,-23 13 2,-26-1-13,-23 12 13,-5-7-28,71-54-76</inkml:trace>
  </inkml:traceGroup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0.1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905DF57-147B-4668-8CC9-290CB4BAAF37}" emma:medium="tactile" emma:mode="ink">
          <msink:context xmlns:msink="http://schemas.microsoft.com/ink/2010/main" type="inkDrawing"/>
        </emma:interpretation>
      </emma:emma>
    </inkml:annotationXML>
    <inkml:trace contextRef="#ctx0" brushRef="#br0">0 95 60,'49'-37'0,"-11"12"30,-21 5-30,-12 16 31,6-5-31,-11 9 11,0 0-11,-5 25 7,-1 20-7,-5 25 7,0 0-7,6-1-1,-6 1 1,11 0-11,0-13 11,0-15-34,5-14 34,-10-7-28,5-21-44</inkml:trace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7.26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25E9C11-3D5C-4FD1-8459-C46E3D6B7362}" emma:medium="tactile" emma:mode="ink">
          <msink:context xmlns:msink="http://schemas.microsoft.com/ink/2010/main" type="inkDrawing"/>
        </emma:interpretation>
      </emma:emma>
    </inkml:annotationXML>
    <inkml:trace contextRef="#ctx0" brushRef="#br0">0 10 82,'28'-12'0,"-12"12"-2,-5 0 2,0 4-2,5 0 2,0 12 2,1 5-2,-1 4 3,-5 7-3,0 1 5,0 8-5,0-4 3,0-4-3,-6 4-1,1 0 1,-1-4 1,0-4-1,6-9 1,-5 5-1,-1-1-2,1 5 2,-1-4-1,1-5 1,-1-3-9,1-9 9,-6-4-13,5-8 13,6-17-41,-11 21 15</inkml:trace>
  </inkml:traceGroup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0.3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96E3B0B8-9AF6-4979-A727-A23FE95977E5}" emma:medium="tactile" emma:mode="ink">
          <msink:context xmlns:msink="http://schemas.microsoft.com/ink/2010/main" type="inkDrawing"/>
        </emma:interpretation>
      </emma:emma>
    </inkml:annotationXML>
    <inkml:trace contextRef="#ctx0" brushRef="#br0">109 240 66,'-49'-61'0,"22"24"25,5 8-25,11 13 9,11 3-9,33-3 10,16 4-10,22-13 8,10 13-8,-4 12 2,-1-8-2,-5 8 0,-22-9 0,-11 5-31,-16 8 31,-11 5-45,-11-9 1</inkml:trace>
  </inkml:traceGroup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0.6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34EC08A-ACB3-415B-8B37-455F932A4142}" emma:medium="tactile" emma:mode="ink">
          <msink:context xmlns:msink="http://schemas.microsoft.com/ink/2010/main" type="inkDrawing"/>
        </emma:interpretation>
      </emma:emma>
    </inkml:annotationXML>
    <inkml:trace contextRef="#ctx0" brushRef="#br0">47 0 78,'-27'25'0,"11"-5"18,16 5-18,5-13 11,17 1-11,16-22-1,11 5 1,0-8-11,-5-4 11,-6 3-45,-38 13-5</inkml:trace>
  </inkml:traceGroup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1.0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450124E-5363-4855-9EE2-FF4201D4A9E7}" emma:medium="tactile" emma:mode="ink">
          <msink:context xmlns:msink="http://schemas.microsoft.com/ink/2010/main" type="inkDrawing"/>
        </emma:interpretation>
      </emma:emma>
    </inkml:annotationXML>
    <inkml:trace contextRef="#ctx0" brushRef="#br0">93 89 79,'11'-29'0,"-1"17"24,1-5-24,0 5 6,11 8-6,0-4 9,5 4-9,0 0 5,-5 8-5,0 0 2,-6-4-2,-10 12 1,-6 4-1,-11 9-4,-5 8 4,-1-4-8,-10 8 8,16-9-19,6 1 19,10-8-9,11 3 9,1-7-6,10-5 6,0-8 1,-10 4-1,-1 1-2,-5-5 2,-6 12 4,-16-4-4,-5 1 3,-17-5-3,-10 8-1,-12 1 1,1-1-4,5-8 4,5-4-29,17-4 29,5 5-49,22-5 46</inkml:trace>
  </inkml:traceGroup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1.41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FB42D1B-C75A-4315-A5FC-65271C1F5EA1}" emma:medium="tactile" emma:mode="ink">
          <msink:context xmlns:msink="http://schemas.microsoft.com/ink/2010/main" type="inkDrawing"/>
        </emma:interpretation>
      </emma:emma>
    </inkml:annotationXML>
    <inkml:trace contextRef="#ctx0" brushRef="#br0">8 3 56,'-11'0'0,"11"0"21,11 0-21,-11 0 4,17-4-4,5 4-3,-1 0 3,7 0-16,-28 0-46</inkml:trace>
  </inkml:traceGroup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1.6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2C821D1-B6E8-44F7-83CD-FC8F4B99A77E}" emma:medium="tactile" emma:mode="ink">
          <msink:context xmlns:msink="http://schemas.microsoft.com/ink/2010/main" type="inkDrawing"/>
        </emma:interpretation>
      </emma:emma>
    </inkml:annotationXML>
    <inkml:trace contextRef="#ctx0" brushRef="#br0">0 0 73,'0'12'0,"0"-3"16,0 3-16,0-8-1,0-4 1,0 0-46,0 0 4</inkml:trace>
  </inkml:traceGroup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2.1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A46558F-F3E3-4979-8A80-651BCA73C8F3}" emma:medium="tactile" emma:mode="ink">
          <msink:context xmlns:msink="http://schemas.microsoft.com/ink/2010/main" type="inkDrawing"/>
        </emma:interpretation>
      </emma:emma>
    </inkml:annotationXML>
    <inkml:trace contextRef="#ctx0" brushRef="#br0">63 126 58,'-33'4'0,"17"-4"26,0 0-26,5 0 12,11 0-12,22-4 14,32 0-14,39-9 17,5 1-17,0 0 0,0-5 0,6 1 2,-6 4-2,-11 3-2,-5-3 2,-17 4-12,-32 4 12,-27-4-25,-28 8 25,-22 4-40,44-4-10</inkml:trace>
  </inkml:traceGroup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2.5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8ACDFDD-7FBF-424D-B6C3-D05EC7023767}" emma:medium="tactile" emma:mode="ink">
          <msink:context xmlns:msink="http://schemas.microsoft.com/ink/2010/main" type="inkDrawing"/>
        </emma:interpretation>
      </emma:emma>
    </inkml:annotationXML>
    <inkml:trace contextRef="#ctx0" brushRef="#br0">110 0 50,'-65'4'0,"27"5"21,27-1-21,11 4 23,21 0-23,18 5 18,4-1-18,23-8 15,15 9-15,-4-9 5,-6 4-5,-11 1-2,-11 11 2,-17-3 3,-4-5-3,-12-3 1,-11 11-1,-10-3-1,-6 16 1,-22-4 1,1 8-1,-12 4-4,-5-8 4,-6-4 1,6 8-1,11-17 1,11 5-1,0-13-3,16-3 3,11-5-3,0 4 3,11 1 0,21-9 0,7-4 0,10 0 0,11 4 2,-6-12-2,1 3-1,-12 5 1,-15-4-3,-1 4 3,-5-4-31,-12 0 31,1 0-59,-11 4 25</inkml:trace>
  </inkml:traceGroup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2.98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A201BB5-3D65-43F8-9878-0C5F67F831F8}" emma:medium="tactile" emma:mode="ink">
          <msink:context xmlns:msink="http://schemas.microsoft.com/ink/2010/main" type="inkDrawing"/>
        </emma:interpretation>
      </emma:emma>
    </inkml:annotationXML>
    <inkml:trace contextRef="#ctx0" brushRef="#br0">17 111 93,'-6'-29'0,"1"5"20,-1 11-20,6 1 9,0 12-9,6 8 1,21 21-1,0 12 1,6 8-1,-11 0 0,5-3 0,-5-14-12,0 1 12,-11-12-12,5-5 12,0-4-2,-10-3 2,-1-5-2,1 0 2,-6-4-2,11-8 2,-6-17 4,12 5-4,-1-22 12,6-7-12,5-8 8,6-5-8,-12 13 0,1 8 0,0 8-5,-22 33-108</inkml:trace>
  </inkml:traceGroup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3.2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607BF45-6E81-46F4-B383-97B2C8F671AA}" emma:medium="tactile" emma:mode="ink">
          <msink:context xmlns:msink="http://schemas.microsoft.com/ink/2010/main" type="inkDrawing"/>
        </emma:interpretation>
      </emma:emma>
    </inkml:annotationXML>
    <inkml:trace contextRef="#ctx0" brushRef="#br0">15 48 94,'-16'-4'0,"16"4"5,16-4-5,17 0 9,5 0-9,5-4 2,-4 8-2,4-4 1,-5-1-1,1 1-2,-7 4 2,-5-8-23,-10 8 23,-12-4-59,-5 4 32</inkml:trace>
  </inkml:traceGroup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3.55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E8D4689-B11E-4E2F-880A-4D6B2B1918E0}" emma:medium="tactile" emma:mode="ink">
          <msink:context xmlns:msink="http://schemas.microsoft.com/ink/2010/main" type="inkDrawing"/>
        </emma:interpretation>
      </emma:emma>
    </inkml:annotationXML>
    <inkml:trace contextRef="#ctx0" brushRef="#br0">0 0 85,'16'4'0,"11"0"14,6 0-14,0 0 0,5-4 0,-11 0-8,6-8 8,0 0-51,-33 8 11</inkml:trace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7.93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BB46704-CC86-4447-AA77-A240B286B5DD}" emma:medium="tactile" emma:mode="ink">
          <msink:context xmlns:msink="http://schemas.microsoft.com/ink/2010/main" type="inkDrawing"/>
        </emma:interpretation>
      </emma:emma>
    </inkml:annotationXML>
    <inkml:trace contextRef="#ctx0" brushRef="#br0">0 0 80,'43'29'0,"-10"-8"-1,-11-13 1,-6 8-1,6-4 1,-6-3 6,-5-1-6,6 12 4,-1 5-4,-10 8 1,4 8-1,-4 0-1,5 0 1,-11 8 6,0-4-6,-6 13 2,6-5-2,0 9 2,-5-1-2,5-11-2,0 3 2,0-4 1,0-12-1,0-12 0,0-5 0,5-3-1,1-1 1,-6 1-2,5-9 2,-5-4-2,0 0 2,0-4-29,0 4 29,0-4-29,0 0-5</inkml:trace>
  </inkml:traceGroup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3.8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0B6CCC2-E8BA-409F-893E-03650D8E47B2}" emma:medium="tactile" emma:mode="ink">
          <msink:context xmlns:msink="http://schemas.microsoft.com/ink/2010/main" type="inkDrawing"/>
        </emma:interpretation>
      </emma:emma>
    </inkml:annotationXML>
    <inkml:trace contextRef="#ctx0" brushRef="#br0">185 121 78,'28'-45'0,"-7"12"33,-21 8-33,-5 13 18,-6 4-18,-11 12 11,6 0-11,-6 4 7,6 17-7,-6-1-1,-5 13 1,10 4 0,-10 9 0,5-1 1,6-4-1,5-16-3,11 8 3,16-17-1,6 5 1,5-17-4,11-8 4,17-12-2,0-5 2,4-3 2,-15 7-2,-11-11-1,-17-1 1,-10-8 8,-45-12-8,-15-4-28,54 49-90</inkml:trace>
  </inkml:traceGroup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8.58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9395329-2115-4771-8FAD-60271676714B}" emma:medium="tactile" emma:mode="ink">
          <msink:context xmlns:msink="http://schemas.microsoft.com/ink/2010/main" type="inkDrawing"/>
        </emma:interpretation>
      </emma:emma>
    </inkml:annotationXML>
    <inkml:trace contextRef="#ctx0" brushRef="#br0">70 113 83,'-5'-13'0,"-6"1"22,6 12-22,-1-4 13,6-4-13,0 8 6,0 0-6,0 0 2,6 0-2,15-9 3,7 1-3,15 0 1,6-4-1,33-1 3,-6-3-3,-5 8 4,-5 8-4,-17 4 7,-6 8-7,-15 5-4,-6 7 4,-22 17-2,-11-4 2,-17 4 5,-10 13-5,-5-5-3,-12 4 3,6 1-4,5-5 4,6-12-1,16-13 1,11-3 0,1-9 0,10-12-3,0 13 3,0-13 3,16 8-3,11-4-2,17 0 2,-1-4 1,7 12-1,-1 1 1,-11 3-1,-6 0 0,-10 1 0,0 3-2,-11 1 2,-11-1 1,-11 5-1,-5 0-2,-1-1 2,-10-7 3,-6 3-3,6-3 10,-33-1-10,11-4 11,0 5-11,5-1 7,-16 9-7,11-9 5,0-3-5,6-1 0,10 0 0,6-4-1,5-3 1,6-5-24,16 0-119</inkml:trace>
  </inkml:traceGroup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9.1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3E57AA44-C7B5-46ED-AF2E-E07B1A88EEFC}" emma:medium="tactile" emma:mode="ink">
          <msink:context xmlns:msink="http://schemas.microsoft.com/ink/2010/main" type="inkDrawing"/>
        </emma:interpretation>
      </emma:emma>
    </inkml:annotationXML>
    <inkml:trace contextRef="#ctx0" brushRef="#br0">7 111 97,'-6'-12'0,"12"0"17,5 12-17,10-4 17,18 4-17,4-4 15,6 0-15,11-9 4,11 1-4,0 0 0,5-5 0,-5 9 1,-5 0-1,-17 4 0,-6 0 0,-15 4-3,-7 4 3,-10-4-19,0 0 19,-11 0-20,0 0 20,0 0-28,0 8 28,-5 4-45,5-12 9</inkml:trace>
  </inkml:traceGroup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59.4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E151B2E-C54D-41D4-9BAB-84C827578F73}" emma:medium="tactile" emma:mode="ink">
          <msink:context xmlns:msink="http://schemas.microsoft.com/ink/2010/main" type="inkDrawing"/>
        </emma:interpretation>
      </emma:emma>
    </inkml:annotationXML>
    <inkml:trace contextRef="#ctx0" brushRef="#br0">163 0 59,'-44'12'0,"1"0"31,15-3-31,12-5 25,0 0-25,5-4 12,5 4-12,6 4 11,17 0-11,4 1 15,12-1-15,5 4 14,11-8-14,11-4 4,6-4-4,5 4 2,-6-4-2,0-4 0,-15 0 0,-7-1 1,-10 9-1,-11 0-1,-6 4 1,-5 1 0,-11-5 0,5-5-13,-5 5-147</inkml:trace>
  </inkml:traceGroup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5.6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AA458F1-22B3-4E4F-9266-41345B74EE0D}" emma:medium="tactile" emma:mode="ink">
          <msink:context xmlns:msink="http://schemas.microsoft.com/ink/2010/main" type="inkDrawing"/>
        </emma:interpretation>
      </emma:emma>
    </inkml:annotationXML>
    <inkml:trace contextRef="#ctx0" brushRef="#br0">23 20 70,'-5'-8'0,"5"8"21,0 0-21,0-4 24,-6 4-24,6 0 11,0-8-11,0 8 5,0 0-5,-5 25-1,10 36 1,1 29 2,5 5-2,-6 7-7,-5-3 7,6-9-16,-6 1 16,0-9-23,0-25 23,-6-8-28,1-12 28,-1-16-25,6-21-8</inkml:trace>
  </inkml:traceGroup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6.0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8B07A9F-195C-461A-93FC-D82A5435F53C}" emma:medium="tactile" emma:mode="ink">
          <msink:context xmlns:msink="http://schemas.microsoft.com/ink/2010/main" type="inkDrawing"/>
        </emma:interpretation>
      </emma:emma>
    </inkml:annotationXML>
    <inkml:trace contextRef="#ctx0" brushRef="#br0">158 202 61,'-60'-57'0,"16"16"27,23 16-27,-1 13 17,11 0-17,27 3 5,17 9-5,22 0 14,10 5-14,11-14 4,17 1-4,0-4 2,-12 4-2,-15 3-1,-17 1 1,-22 8 1,-5-8-1,-6 0-18,-16 12 18,-11 17-38,-16 12 38,-6 12-55,33-49 36</inkml:trace>
  </inkml:traceGroup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6.34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B720324-1B52-435F-810B-E0A54472E742}" emma:medium="tactile" emma:mode="ink">
          <msink:context xmlns:msink="http://schemas.microsoft.com/ink/2010/main" type="inkDrawing"/>
        </emma:interpretation>
      </emma:emma>
    </inkml:annotationXML>
    <inkml:trace contextRef="#ctx0" brushRef="#br0">93 0 62,'-54'46'0,"21"-14"18,28-11-18,21-9 26,22-12-26,22 0 9,6-8-9,10-4 0,0 8 0,1-9 1,-1 9-1,-16 8 0,-11-8 0,-16 4-20,-6-8 20,-5 4-48,-22 4 0</inkml:trace>
  </inkml:traceGroup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6.80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FB963A5-2425-41CA-B663-7C07C6F399E4}" emma:medium="tactile" emma:mode="ink">
          <msink:context xmlns:msink="http://schemas.microsoft.com/ink/2010/main" type="inkDrawing"/>
        </emma:interpretation>
      </emma:emma>
    </inkml:annotationXML>
    <inkml:trace contextRef="#ctx0" brushRef="#br0">235 68 59,'11'-8'0,"-6"0"35,-5 8-35,0-8 29,0 4-29,0 4 10,0 0-10,6 0 11,5-9-11,16-3 1,6 8-1,-1-8 2,-4 12-2,-12 4 1,-5-4-1,0 4-1,-11 25 1,-17 7-4,-10-3 4,0 4-5,0-4 5,-1-8-6,12 3 6,10-3-9,6 4 9,11-9-12,0 9 12,11-4-7,-6-5 7,6-7-11,-16 11 11,-6-3-1,0 3 1,-11 1-1,-11 4 1,-11-5 1,-16 5-1,0 0 1,-11-5-1,0-7-10,17-5 10,4-16-60,39 4 37</inkml:trace>
  </inkml:traceGroup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7.2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0F7F145-3429-4258-ACC8-24F4F62B74E7}" emma:medium="tactile" emma:mode="ink">
          <msink:context xmlns:msink="http://schemas.microsoft.com/ink/2010/main" type="inkDrawing"/>
        </emma:interpretation>
      </emma:emma>
    </inkml:annotationXML>
    <inkml:trace contextRef="#ctx0" brushRef="#br0">60 49 82,'-16'-20'0,"-6"4"12,11 11-12,6-3 16,-1 8-16,12 4 12,21 0-12,17-4 12,10 13-12,1-17 0,-6 4 0,0 0 1,-11 0-1,-11 4-15,-27-4-105</inkml:trace>
  </inkml:traceGroup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7.58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494FB37-4212-4C8B-8F04-81630B243E20}" emma:medium="tactile" emma:mode="ink">
          <msink:context xmlns:msink="http://schemas.microsoft.com/ink/2010/main" type="inkDrawing"/>
        </emma:interpretation>
      </emma:emma>
    </inkml:annotationXML>
    <inkml:trace contextRef="#ctx0" brushRef="#br0">5 148 87,'0'-54'0,"0"13"23,0 21-23,0 3 12,0 9-12,-5 0 9,5 8-9,0 0 1,5 8-1,1 29-1,-1 20 1,6 21 3,0 17-3,-11 8 1,11-17-1,0-12-3,-11-17 3,0-12-18,0-8 18,0-12-27,-6-5 27,-5-7-29,-11-5 29,1-8-51,21 0 44</inkml:trace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8.3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A8BF87D-6E04-4D55-A40D-BF26928470F3}" emma:medium="tactile" emma:mode="ink">
          <msink:context xmlns:msink="http://schemas.microsoft.com/ink/2010/main" type="inkDrawing"/>
        </emma:interpretation>
      </emma:emma>
    </inkml:annotationXML>
    <inkml:trace contextRef="#ctx0" brushRef="#br0">289 35 59,'-81'8'0,"10"4"-1,22-8 1,16 5 2,11-1-2,6-8-1,5 0 1,5 0 7,12 8-7,10-12 13,12-4-13,10-1 7,11 1-7,5 0 2,17-4-2,16 4 0,6-9 0,-11 5-1,-11 12 1,-17-4 0,-5 12 0,-10-8 0,-7 4 0,-10 4 0,0-4 0,0 0-4,-17 9 4,6-5-25,0 0 25,0 4-41,-11-12 24</inkml:trace>
  </inkml:traceGroup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7.88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53B7E9C-ED1D-4266-97C8-FFDFE13DF214}" emma:medium="tactile" emma:mode="ink">
          <msink:context xmlns:msink="http://schemas.microsoft.com/ink/2010/main" type="inkDrawing"/>
        </emma:interpretation>
      </emma:emma>
    </inkml:annotationXML>
    <inkml:trace contextRef="#ctx0" brushRef="#br0">59 222 93,'-27'-37'0,"5"12"13,11 9-13,11 3 8,17-7-8,4 8 12,12-5-12,22-3 9,5 3-9,10 5-1,-4 4 1,-12-5-1,-5 9 1,-16 4-12,-6-8 12,-5 8-30,-11-4 30,-5 12-39,-6-8-13</inkml:trace>
  </inkml:traceGroup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8.3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5A17F11-9EC0-40E8-BA34-F37F5CE09863}" emma:medium="tactile" emma:mode="ink">
          <msink:context xmlns:msink="http://schemas.microsoft.com/ink/2010/main" type="inkDrawing"/>
        </emma:interpretation>
      </emma:emma>
    </inkml:annotationXML>
    <inkml:trace contextRef="#ctx0" brushRef="#br0">41-3 59,'-16'12'0,"-1"-16"25,12 4-25,-1 4 30,6-4-30,0 0 10,0 0-10,0 4 7,0-4-7,0 0 1,11 4-1,22 0 3,16-4-3,17-8-1,10 4 1,-11 0 2,-5 4-2,-11-4-12,-16 4 12,-11 4-31,0-4 31,-6 0-50,-16 0 7</inkml:trace>
  </inkml:traceGroup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08.7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F42C349-A649-457B-A783-63DCE5B6F10E}" emma:medium="tactile" emma:mode="ink">
          <msink:context xmlns:msink="http://schemas.microsoft.com/ink/2010/main" type="inkDrawing"/>
        </emma:interpretation>
      </emma:emma>
    </inkml:annotationXML>
    <inkml:trace contextRef="#ctx0" brushRef="#br0">16 52 74,'6'-12'0,"-1"4"22,-5-1-22,0 5 22,0 4-22,11-4 3,0 0-3,5 0 0,12 0 0,10 0 9,0 8-9,-11 0 4,6-4-4,-11 8 3,0-4-3,-12 4-2,1 5 2,-16 15-4,-22 5 4,-11 12-7,-12 1 7,-4-1-4,5-4 4,22-8 1,5-13-1,5-3-2,12-5 2,27 0 1,16-8-1,22-8 1,5-4-1,1 8 1,-66 0-123</inkml:trace>
  </inkml:traceGroup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10.2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B9819F2-8C25-4C32-BB49-4215DCCE7BE4}" emma:medium="tactile" emma:mode="ink">
          <msink:context xmlns:msink="http://schemas.microsoft.com/ink/2010/main" type="inkDrawing"/>
        </emma:interpretation>
      </emma:emma>
    </inkml:annotationXML>
    <inkml:trace contextRef="#ctx0" brushRef="#br0">8537 1284 83,'-27'-33'0,"-11"1"2,-6-1-2,-5 4 5,6-12-5,-1-12 13,-5-1-13,-11-7 4,-11-13-4,-22 4-1,-32 4 1,-11 13 1,-1 4-1,1 3 0,5 5 0,-21 4 3,-7 1-3,-10 3 3,-10-4-3,-1 4 0,-6 0 0,-32 0 2,-11 9-2,22-1 0,11-12 0,-6 8-1,11 5 1,0-1 2,1 5-2,21 7 0,0-3 0,-11 3 0,-6-3 0,1 4-1,16-1 1,16 1 0,6 4 0,-17 0-2,23 4 2,-12-1 2,0 5-2,17 0-1,16 5 1,-5 3 0,-6 0 0,-11 8 1,-5 1-1,0-1 0,10 9 0,17 4 0,6 3 0,-1 9-2,-4-4 2,-1 4 0,16 1 0,0 3 1,12-12-1,-1 8 0,11 0 0,6 8-2,11-8 2,10 8 2,6 5-2,0 3-2,5 5 2,6-5 0,-6 9 0,1-1-2,5 5 2,0 4-1,10-4 1,6-4-1,12-1 1,4-7-2,12-1 2,10 1-2,0-1 2,6 1 1,5 16-1,12-5 2,-1 1-2,5-4-3,6-13 3,11-8 0,11 5 0,16-5 1,17 8-1,0 0 1,16-3-1,5-1 1,6-4-1,0 4 0,5-3 0,17-5-3,32 0 3,6 4 1,-17-4-1,6-12 3,11-1-3,11 1 0,5 0 0,-16 0 1,16-9-1,33 1 3,0 7-3,-28 1-2,12-8 2,-1-1 0,23-8 0,-12 9 1,1-9-1,32 5-1,11-1 1,-22-4-1,6 1 1,-1-9 1,7-4-1,-23-4 0,11-9 0,28-3-1,-23-9 1,-32-7 2,6-14-2,-23-3-2,-4 0 2,-18 0 1,-37-5-1,-38-3 2,-17-13-2,-22-4 8,-21-8-8,-17-12 12,-22 3-12,-16 1 14,-5-9-14,-12-11 4,-10 3-4,-28 0-3,-26 9 3,-39-1-7,-33 13 7,-38 8-4,0 4 4,-48 8-9,-39 21 9,5 21-34,273 24-59</inkml:trace>
  </inkml:traceGroup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12.2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669B38C-148A-4BDD-A46A-7EA40F77BF6F}" emma:medium="tactile" emma:mode="ink">
          <msink:context xmlns:msink="http://schemas.microsoft.com/ink/2010/main" type="inkDrawing"/>
        </emma:interpretation>
      </emma:emma>
    </inkml:annotationXML>
    <inkml:trace contextRef="#ctx0" brushRef="#br0">7017 700 75,'28'-20'0,"-12"3"15,0 9-15,-5-9 6,-5 1-6,-1-13 0,-10 5 0,-1-9 14,-5-4-14,-11-4 0,-16 0 0,-22-4-5,-5 8 5,-17 8-1,-16 8 1,-11-3 0,11 3 0,-6-3 1,-5 3-1,-22-3 3,-16-1-3,-11 8-1,5 1 1,-5 8 0,6 0 0,-23-9 0,1 1 0,-6 3 2,11-3-2,11 8 0,-6 0 0,-16 4 1,-5 4-1,-1-5 2,17 10-2,11-1-2,-5-13 2,5 14 0,-1-10 0,-10 10 0,17-1 0,10-8-1,-5 12 1,-11 4 1,0-4-1,-6 5-2,11 3 2,17 0 1,5 1-1,6-1 1,-11 9-1,5 4-2,5-1 2,-5 1-1,6 4 1,22 16 3,10-8-3,11 13 0,17 3 0,-6 1 0,5-9 0,6-4-1,6 4 1,10-8-2,11-4 2,6-4 1,5 0-1,12-4 1,-1 3-1,11 1-1,5 4 1,11 0-1,6 12 1,0-3 2,11-1-2,10 0 0,1-12 0,5 4-1,0-17 1,0 1 2,11 3-2,6-3-1,15-1 1,7 1 2,-7 0-2,12 3-1,11 1 1,5-5 3,5-3-3,-10-1 4,5 9-4,16-1 5,22-3-5,1-9 0,4 5 0,-10-1 1,-11 0-1,0 1 3,10-5-3,-4-4 2,10 5-2,0-1 1,-11-8-1,-10 13 3,5-5-3,5-4-1,22 4 1,-5 1 2,10-9-2,-15 0-1,-12 0 1,6-4 0,5 4 0,-11 0 3,6-4-3,5 8 8,-11-16-8,-10 8 0,10-8 0,0 4 1,17-4-1,5-5 1,-16-3-1,-11-5 0,-11-3 0,-6 3-1,1 5 1,5 4-1,-11-13 1,0-4 0,5 0 0,-5-3 2,-11-5-2,-5 4-1,-11-4 1,0 8 2,-12 0-2,-4 5-2,-6 3 2,-6 5 2,-10-1-2,-11-3 0,-1-5 0,-10-3 3,-5-9-3,-6-17 0,-22 1 0,0 0 2,-17-1-2,-4-7 6,-1 11-6,-11-7 5,1-9-5,-6-4-1,0 1 1,-11-9-1,-22 4 1,-49 8-52,131 66-56</inkml:trace>
  </inkml:traceGroup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16.8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1627D3A-9737-4AB2-94E8-3496A3B88C76}" emma:medium="tactile" emma:mode="ink">
          <msink:context xmlns:msink="http://schemas.microsoft.com/ink/2010/main" type="inkDrawing"/>
        </emma:interpretation>
      </emma:emma>
    </inkml:annotationXML>
    <inkml:trace contextRef="#ctx0" brushRef="#br0">101 434 109,'-38'-20'0,"16"3"-3,6 5 3,0-4 2,10-9-2,1-4 2,10 5-2,1-1 4,-6 13-4,0-9 1,0 21-1,0 0 0,10 13 0,1 19 0,6 18 0,-1 3 11,11 9-11,-5 20 4,0 12-4,0 1 0,0 3 0,5-8 0,0 5 0,0-5-1,6 0 1,0-16 0,5-4 0,-5-4 1,5-17-1,-11-16 0,-11-8 0,1-5 1,-1-4-1,-16-16 9,6 5-9,-1 3 20,-5-8-20,16-17 7,-5-15-7,11-30-3,5-28 3,17-5-1,11-3 1,10-13 0,6-8 0,0 4 0,0 16 0,-6-11 1,0 3-1,-10 8-1,-1 5 1,-4 12 0,-7 20 0,-10 21 0,-6 0 0,-5 12 1,-11 9-1,-6 8 0,6 3 0,-5 9 1,-6 0-1,0 0-13,0 0 13,-6 13-34,6-13-84</inkml:trace>
  </inkml:traceGroup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5:19.55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68DED20-3A34-4A5C-BD1C-18353BB9E7E4}" emma:medium="tactile" emma:mode="ink">
          <msink:context xmlns:msink="http://schemas.microsoft.com/ink/2010/main" type="inkDrawing" rotatedBoundingBox="14417,8154 17813,7578 18332,10638 14936,11214" shapeName="Other"/>
        </emma:interpretation>
      </emma:emma>
    </inkml:annotationXML>
    <inkml:trace contextRef="#ctx0" brushRef="#br0">2986 707 35,'17'4'0,"-12"-8"3,-5-4-3,-5-13 6,5-3-6,0-1 12,-11-4-12,5 5 0,-5-5 0,-10 0 0,-7 5 0,-4-1-3,-1-4 3,-5-4 2,5-3-2,-5 3 0,-11 0 0,-6 4 1,-5-8-1,-22 0-1,-5 0 1,-16 4 2,5 5-2,-6 7-3,6 1 3,16 7 1,0 5-1,11-4 1,0 8-1,-10 0-1,-1 0 1,0 4-1,0 4 1,11 16 1,-5 13-1,5 8 0,0 8 0,6 1 4,5 3-4,6 4-1,10-7 1,0-1 8,12 0-8,-1-8 0,0 4 0,-5-4 2,0 5-2,-6-1-1,6 4 1,-11 8 0,5 5 0,1-4 5,5 3-5,-1-3 1,12 3-1,11-3 0,5-1 0,-5-4 1,10-7-1,6-9 1,-5 8-1,10-8 0,1 0 0,4 0 2,7-1-2,-6 10 1,5-5-1,-5 4 0,0 8 0,11-4 2,-6 1-2,-11-1 3,17-8-3,0-4 3,-6-4-3,12 0 2,-6 0-2,5 8-3,-5 0 3,5 4 1,-5-4-1,-6 4 1,0 0-1,1 0-1,10 0 1,0-4 0,0 1 0,6-6 0,5-3 0,1-4-1,-1 0 1,5 4 1,12-13-1,-6 9 1,0 0-1,-5 3-2,-1-3 2,17 0 2,6-4-2,-1-5-1,6 1 1,-6-5 2,-5-4-2,6 5 2,-12-9-2,6 0 2,0-4-2,6 5 2,4-14-2,7-3-1,15-12 1,-4 3-1,4-16 1,-10 1 2,-5-5-2,-18 0-1,1 4 1,-10-4 1,-7 4-1,1 0 0,-1 4 0,1-3 0,0-1 0,5 0 0,0-8 0,0 0-1,5-8 1,-5-1 0,-10-3 0,-1 8 1,-6 4-1,-4 0 0,-6 0 0,-1 4 0,1-4 0,-6-13 0,1-3 0,-6-9 2,5 0-2,0 5 3,-5-1-3,0 9 0,-5 0 0,-6-1 0,-6 5 0,-5-13 5,0 1-5,-10-1-5,-1-3 5,0 3 0,-5 9 0,0-1 0,5 1 0,-6 4-1,-4-13 1,-12 9-2,1-1 2,-7 1 0,1 4 0,-5 8 0,-1-5 0,1 5 0,-1 9 0,1-5-1,-6 0 1,-6 4 1,-10 0-1,-6-12 1,-10 12-1,-1-8 0,0 8 0,1-4 2,10 0-2,0 4 0,11 5 0,-5 3-2,-1 9 2,-4 3 2,-7 5-2,-4 4-2,10 8 2,-11 4 1,1 5-1,4 11 1,1 1-1,16-5-2,11 13 2,6 0 1,5 8-1,-6 0 1,12 4-1,-7 5 5,1-1-5,0-4 3,0 4-3,-5 9 3,-1-5-3,6 9 1,6-1-1,10-7 1,0 7-1,6-7 1,5 3-1,0 1 2,0 3-2,6 5-2,0-1 2,-1 1 0,6-13 0,6-3 3,0-1-3,5-8-1,5 0 1,0 4 1,6-4-1,0 0-2,11 5 2,0-1 1,0 8-1,5 5 0,0-13 0,6-4-2,0-4 2,-6-4 2,11-1-2,-5 1 0,5 0 0,-5 4-1,-1 0 1,7-4 1,-7 8-1,6-4 0,-5 0 0,-6-4-1,6 3 1,-6 10 1,6-14-1,0 1-1,5-4 1,-5 4 0,5-8 0,0-1 1,6 9-1,-1 4 0,1-12 0,10 3 1,-10-7-1,0-1-1,-1 1 1,6-1 1,6-7-1,5 3 0,-6 1 0,1-9 0,-6 0 0,0 0 1,0-8-1,-5-4-1,5 0 1,0 0-1,5-13 1,1-3 2,10-1-2,-5 1-2,6-9 2,15 0 1,1 9-1,-11-1-1,-6-3 1,6-5 2,0 0-2,-11 5-1,-5-1 1,-6-8-1,0 4 1,0 9 1,5-17-1,1 0 1,5-8-1,-6-4-1,6-1 1,-10-7 0,-7 12 0,-10-5 0,5 9 0,-5 0 1,-6-8-1,0 0 0,0 0 0,-5 8-2,0-5 2,-6 9 0,-5-8 0,0 4 2,0 4-2,-5-4-2,-6 4 2,-11 0 0,0-4 0,0 4 0,5-8 0,-10-4 1,5-4-1,0-1-1,-5 1 1,5 4 0,-5 8 0,-6 4-2,6-9 2,-6 9 0,5-4 0,-4-4-1,4 0 1,-5 4 0,-5-8 0,0 4 0,-6 8 0,-5-4-2,0 8 2,-11-4-1,0 4 1,0-4 0,5 8 0,0-4 2,-5 1-2,-5-1 2,-6 0-2,-17 0-2,-4 0 2,-12 5-2,-5-1 2,0-4 2,11 8-2,5 1-1,5-1 1,12 13-1,0-1 1,5 5 0,0 0 0,-11 4 0,5 4 0,-5 8 3,6 0-3,10 1-3,-4 7 3,4 0 2,0-3-2,-10-1 1,16 9-1,0 3-2,5 1 2,-5 4 2,11 3-2,-6 1-2,6 8 2,0-4 1,0 0-1,-11 4 2,11-4-2,-6 4-1,6-8 1,-11 8 0,5 4 0,6-4 2,5 9-2,1-5-2,10 4 2,-5 0 2,5-8-2,0-8 1,6 0-1,-1 8-2,-5 0 2,6 4 2,5-4-2,-5 4 0,5-4 0,-5 5 0,10-5 0,1-8 1,-6 3-1,11 6 2,-11-1-2,5-9-2,6 9 2,0 5-1,6-5 1,-1 8 1,1-4-1,-1 8 1,1-3-1,5-5 0,0-4 0,-1-4 1,7 0-1,5 0-2,5 0 2,6 12 1,-6-8-1,-5 0-1,10 4 1,1 0 0,-6-8 0,1-4 0,-1 0 0,0 0 1,0-9-1,1 1-1,-7-4 1,7-1 1,-1-3-1,6-1-1,-12 9 1,1-9 1,0 5-1,5-5-1,-5 9 1,5 3 1,1-11-1,4 3 1,7 1-1,15-13 1,-5 8-1,6 13 0,-1-12 0,-5-9 0,6 4 0,5 0-1,11-7 1,5 7 0,-5-8 0,-6 12 0,1 1 0,-6-1 0,5 5 0,6-1 1,5 1-1,11-1 0,17-16 0,0-4-2,-6-8 2,-11-4 1,-5 0-1,-11-5 0,-6-3 0,-10-1 0,-1-3 0,1 3 0,-1-20 0,1 8 3,10-12-3,-5-4-1,0 4 1,-11-9 0,-5 5 0,-6 0-1,-5 8 1,-6 4 0,0-13 0,-5 13-1,0 0 1,-11-4 0,5 0 0,-5 0 1,0-4-1,5 4 2,-5 0-2,0 0-3,0-4 3,0-8 3,-6 3-3,6-3-1,-11 4 1,6-1 1,-6 9-1,-6 0 0,6 4 0,0 0 0,-5 5 0,16-5 0,-6 4 0,1-8-1,-1-4 1,0 3 0,1 1 0,-6 4 4,0 1-4,0 7-3,0-8 3,0 4 0,-6 0 0,1 4 0,0-3 0,-1-5 1,-10 0-1,5 0 2,-6-4-2,12 0 2,-11 8-2,-1-4 1,1 4-1,5 8 2,0-3-2,-5-1-1,-6 4 1,6 5-2,-6-1 2,0 5 3,0-1-3,-5 1 0,-6 4 0,-10-1 0,4 5 0,-4 0-3,5-8 3,-6 7 1,6-3-1,0-4 3,5 11-3,0 1-1,-5-4 1,-5-4 0,-7 4 0,-10-1 0,-5 5 0,0-4 0,-23 0 0,7-4-2,-1 7 2,11-3 2,-5 0-2,16 8 0,-6-8 0,12-4 0,-1 7 0,17 1 1,0-4-1,5 8-1,6-4 1,5 0 2,0 0-2,0 4-1,17 0 1,0-13-1,5 13 1,-11 9 1,11-9-1,0-9-3,0 9 3,0 13-4,0-13 4,0 0-13,0 0-97</inkml:trace>
  </inkml:traceGroup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24.9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1 64 47,'-49'4'0,"16"1"0,6-10 0,0 1 0,5-8 0,6 4 9,-1-4-9,1-5 6,5 9-6,0 4 9,6 4-9,-1 0 5,1-4-5,5 8 7,0-4-7,0 0 8,0 0-8,-6-4 9,6 4-9,0 0 9,0 0-9,0 0 2,17 4-2,10 0 1,22 0-1,0-4 3,16 0-3,17 8 2,5-8-2,6-4-1,-6 0 1,22 0 2,0 8-2,6-12-2,-6 8 2,5 4 0,-4-8 0,-12 4 2,-6 4-2,-15 0-1,-17-4 1,-11 4-2,-11-12 2,-11 8 3,-11 0-3,1-4 5,-12 4-5,6 0 3,-11 0-3,0 0 3,0 0-3,0 4 0,0-4 0,0 0 1,0 0-1,0 0 0,0 0 0,0 0-3,0 0-124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25.9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47,'43'33'0,"-16"-12"22,-10-5-22,-1-8 11,-5 1-11,-11-9 5,0 0-5,6-13 12,-1 5-12,-5 4 9,5 0-9,-5 4 7,6 0-7,5 0-2,11 0 2,10 4 1,17-8-1,0 4 2,17 4-2,-6 4 2,5 5-2,17 7-2,5-3 2,11-1 4,1 0-4,4-3 6,6-5-6,6 0 5,-12-12-5,-10-8 3,-17 8-3,-16 8 2,-11-8-2,-5-1 1,-22 1-1,-6 4 5,-5 0-5,0 0 8,-11 0-8,0 4 4,0-4-4,0 0-9,0 0 9,-6 0-36,6 0-71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26.7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3 33 38,'-38'0'0,"10"8"4,12-4-4,0 0 4,10 1-4,6-5 10,0 0-10,0 0 13,6 4-13,10 8 13,11-12-13,11 0 7,22 0-7,22-8 7,11 0-7,16-1 10,5 5-10,-5 4 6,0-4-6,6 0 0,16 4 0,-11 0 6,0-4-6,0 4 5,-11-4-5,-22 0 5,-22-9-5,-16 9 10,-16 0-10,-17 17 22,1-18-22,-6 1 17,0 4-17,-11 0 1,0 0-1,0 0-2,0 0 2,0 0-25,0 0-12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3:38.7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A58F854-BC3B-4B5D-B441-7FCF2DAA641A}" emma:medium="tactile" emma:mode="ink">
          <msink:context xmlns:msink="http://schemas.microsoft.com/ink/2010/main" type="inkDrawing"/>
        </emma:interpretation>
      </emma:emma>
    </inkml:annotationXML>
    <inkml:trace contextRef="#ctx0" brushRef="#br0">164 0 69,'-71'57'0,"27"-16"-1,11-8 1,17-12-4,16 3 4,11-16 4,11 5-4,16-5 4,11-12-4,16-4 3,12-1-3,-1 5 3,-5 0-3,-6 12 1,1-8-1,-12 13 1,-5-9-1,-5 4-6,-6 0 6,-5-8-39,-33 0 4</inkml:trace>
  </inkml:traceGroup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43.9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76 489 72,'11'-45'0,"-6"4"3,-5 8-3,-11-8 5,-5 0-5,-11-9 1,-17 1-1,-5 0 2,-16 4-2,-6 0-1,11 16 1,0 17 9,11 3-9,11 5 0,16 12 0,11 25-1,5 12 1,17 5-1,6 3 1,4 0 2,7-3-2,-1 3-3,-11 0 3,1 5 2,-1 4-2,-11 3 1,-10 1-1,-11-5 2,-6-3-2,-11 8 3,-10-5-3,-12-3 10,-10-5-10,-12-4 3,1-4-3,5-16 1,6-12-1,21-1-14,6-12 14,27-12-52,11 8 8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44.8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8 92,'27'-24'0,"-11"7"-2,-5 1 2,0 7 1,-6 5-1,-5 4 3,0 0-3,11 17 0,-11 24 0,-5 12 2,-6 5-2,6-1 0,-1 5 0,6-13 0,16-4 0,12-16 0,10-9 0,5-11 0,1-22 0,16-15 1,0-1-1,5-8-1,-5 4 1,-16 0 3,5-8-3,-16-8 5,0-4-5,-12-1 3,-4 13-3,-6 12 0,-1 13 0,-4 4 2,-6 20-2,11 29-1,-6 16 1,1 9-1,-1-1 1,6-7 1,11-1-1,0-12-12,5-8 12,6-25-4,5-4 4,11-20-9,5-13 9,6 0 2,-5 1-2,-6-13 1,-5 4-1,-6-13 3,0 13-3,-5 0 0,-17 21 0,-5 0-1,-6 16 1,-5 24 0,0 17 0,-11 17 1,-5 16-1,-6 28 2,-10 21-2,4-8 5,7 0-5,4-8 0,1-21 0,10-8-1,6-33 1,0-12 3,0-8-3,-5-13 17,-1-20-17,6-17 3,0-20-3,0-4-4,6-21 4,5-16 0,11-25 0,10-16 0,23 16 0,10 0-2,6 21 2,-5 8 0,4 20 0,-4 17-1,-12 16 1,-5 5-2,-10 15 2,-7 14-4,-10 15 4,-11 13-2,-5 16 2,-23 0 2,-5 1-2,-16-1-1,-5-4 1,-12 0 0,-10 5 0,-1-5-7,17-8 7,11-13-35,38-24-27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45.2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6 49 79,'33'-12'0,"-12"8"7,-10-4-7,-16-1 4,-22 1-4,-6 0 4,-5 8-4,-6 0 2,-5 12-2,5 5 1,1 7-1,5 13-1,-1 17 1,12-1 0,16 5 0,6 15 1,21 1-1,6-4 1,16-4-1,11-21-4,0-16 4,0-17-19,17-20 19,5-17-49,-71 25 23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45.53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4 0 73,'-66'57'0,"6"13"3,17 12-3,5-8-21,16-16 21,5-13-19,7-16 19,10-21-13,0-8-1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45.79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9 16 69,'49'16'0,"-16"42"10,-17 20-10,-5 8 4,-11 0-4,0 5 0,-6-5 0,1-12 2,5-25-2,0-20-2,-6-9 2,-4-3 8,-7-26-8,1-15-1,-6-13 1,6-12 0,-6-1 0,6-3 1,-1-13-1,12-12 0,10 0 0,12 4 1,10 21-1,16 4-1,1 12 1,27 12-22,0 9 22,0 7-51,-71 9 33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6:47.2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75 90,'27'0'0,"-11"4"-1,-5 16 1,6 13 3,-12 17-3,0 7 8,1 5-8,-6-13-4,5-8 4,-5-12-7,6-9 7,-6-8 1,0-3-1,0-5 3,0 4-3,0-8-3,-6-12 3,-5-5-2,6 1 2,5-13 1,5-4-1,6-20 1,6 8-1,10-5 0,11 14 0,-5 3-1,5 8 1,0 13 1,0 8-1,-5 12-2,-6 16 2,-10 13 0,-1 17 0,-5 3 0,-6 5 0,-10-17 1,5-8-1,0-8-2,0-9 2,0-3-1,0-9 1,0-4 2,0-4-2,5-8 2,12-17-2,5-16-2,16-12 2,11-13 1,5 4-1,6 5 0,-16 16 0,-11 12-1,-6 17 1,-5 12 0,-1 16 0,-4 25 0,-6 17 0,0 3 0,-11 1 0,0-9 3,5-8-3,6-8-3,0-8 3,0-4 1,11-9-1,-1 1 2,1-13-2,11-12 0,5-9 0,6-3 0,-1-13 0,12-17 2,-12-7-2,1-13 0,-11 5 0,-11 3 0,-6 9 0,-16 12-4,-16 8 4,-6 8 0,-11 21 0,-11 12-2,-5 9 2,11 7 0,6 21 0,10 13 0,0-1 0,11 5 2,11-5-2,11-7 1,16-9-1,11-13 1,11-7-1,22-13 2,11-4-2,5-12-2,17-4 2,-17-5 2,-5-11-2,-11-9 0,-17-9 0,-16-7 0,1-8 0,-18-1 0,-10 13 0,-11-1-1,-5 18 1,-22 3-11,-17 17 11,-11 16-4,-4 8 4,15 0 1,17 17-1,10 0 2,28 20-2,16 13 3,17 7-3,0-7 0,5-5 0,-11 5 2,-5-9-2,-12-7-1,-10 7 1,-5-4 2,-17 0-2,-16 9 0,-1-21 0,-15 0 2,10-17-2,6-3 2,10-9-2,1-20 9,16-21-9,6-21-4,15-24 4,17-4-5,12-12 5,-1-17-1,0-12 1,-6 12 2,6 13-2,-16 3-3,-6 21 3,-5 21 2,-5 20-2,-7 8 6,-4 13-6,-6 0 1,0 12-1,11 24 0,-6 17 0,1 9 0,-6 19 0,-6 14 1,1 15-1,-1-3-2,6-17 2,0-9-2,6-19 2,-1-13 0,-5-13 0,6-12-1,-6 1 1,0-13 6,5-8-6,1-9 1,4-3-1,1-13 7,17 0-7,-1 0 1,-11 13-1,-10-1 7,5 13-7,-6 0 0,6 16 0,-6 12 0,1 13 0,-1 0 1,-5-33-117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06-18T10:27:15.562"/>
    </inkml:context>
    <inkml:brush xml:id="br0">
      <inkml:brushProperty name="width" value="0.26667" units="cm"/>
      <inkml:brushProperty name="height" value="0.53333" units="cm"/>
      <inkml:brushProperty name="color" value="#00FF00"/>
      <inkml:brushProperty name="tip" value="rectangle"/>
      <inkml:brushProperty name="rasterOp" value="maskPen"/>
      <inkml:brushProperty name="fitToCurve" value="1"/>
    </inkml:brush>
  </inkml:definitions>
  <inkml:trace contextRef="#ctx0" brushRef="#br0">483 183 27,'-131'-16'0,"33"0"5,27 3-5,11-3 6,22 4-6,10-1 6,7 5-6,10 0 13,0 4-13,11 4-1,0 8 1,5 8 3,6 1-3,11-1 3,11 1-3,-1-9 15,7 4-15,-1-4 9,5 1-9,1-1 4,-11-8-4,5 0 1,-11 4-1,0-4 0,-5-4 0,-5 0-1,4 8 1,1-4 2,-5-4-2,4 8-1,1-4 1,5 0 2,-10 0-2,5 0 6,-6 0-6,6 0 7,0 0-7,-1 0 4,7-4-4,4 0 1,6 4-1,6-9 2,0 5-2,5 4 0,0 0 0,0-4 0,0 4 0,-5 0-1,5 4 1,0-4 3,-6 4-3,1 0 0,0 1 0,-6-5 1,5 4-1,-10 0 2,0 0-2,5-4 4,-5 4-4,-1 0 0,7-4 0,-1 0-1,5 0 1,6 4 1,0 0-1,1-8 0,-7 4 0,-5 0 0,6 0 0,0 0 1,-1 0-1,1 0 1,-6 0-1,6 0-1,-1 4 1,1-4 4,-1 4-4,1-4-3,-6 0 3,0 0 3,6 5-3,-6-10-2,6 5 2,-1-4 1,6 0-1,0-4-2,-5 4 2,5 0 2,6 4-2,-1 0 0,-5 0 0,0 0 0,0 4 0,6-4 0,-6 0 0,-5 0 1,-1 4-1,-10-4 0,0 4 0,-6 0 1,0 0-1,0-4-2,1 4 2,-1-4 2,0 0-2,6 0-1,0 0 1,-1 0 1,7-8-1,-1 8-2,5-4 2,-5 0 2,6 0-2,-6 0 0,0 4 0,1-4 1,-7 0-1,6-1-2,1 1 2,-1 4 2,0-4-2,0 4 1,-5 0-1,5 0 2,-5 0-2,-1 4-4,-4-4 4,-1 0 2,0 0-2,0-4 0,-10 0 0,-1 0-1,1 8 1,-7-4 0,7 0 0,5 4 0,-1 0 0,1-4 0,5-4 0,1 0 1,4-4-1,7 8-1,-7-4 1,12 0 0,-6 4 0,6 0 0,5 0 0,-6 4 0,1-4 0,5 0 1,-5 0-1,-1 0 0,-5 4 0,6-4 0,-11 4 0,5 0 0,-5 0 0,-6 0 0,6 5 0,-12-5 0,7-4 0,-6 0 0,-1 0 0,1 4 1,-6-8-1,-5 4 0,6 0 0,-6 0 1,0 0-1,-6 0 0,6-4 0,0-1 0,0 1 0,0 0-2,0 4 2,-1-8 3,7 8-3,-6 4-1,0-8 1,-6 4-1,1 0 1,-1-4 1,6 4-1,-6 0 1,-5 0-1,0 0-1,11-4 1,-11 4 0,0 0 0,0 0 0,0 0 0,0 0 0,0 0 0,0 0 0,0 0 0,0 0 1,0 0-1,6 4 2,-6-4-2,0 0 4,0 0-4,0 0 5,0 0-5,0-4 3,0 4-3,0 0-1,0 0 1,0 0 2,0 0-2,0 0 2,0 0-2,0 0-1,0 0 1,0 0 0,0 0 0,0 0-1,0 0 1,0 0 1,0 0-1,0 0 2,0 0-2,0 0 6,0 0-6,5 0 8,-5 0-8,0 0 4,0 0-4,0 0 10,0 0-10,0-4 11,0 4-11,0 0 9,0 0-9,0 0 1,0 0-1,6-4 1,-6 4-1,0-4 0,0 4 0,0 0 1,0 4-1,0-4 0,0 0 0,0 0 3,0 0-3,0 0-1,0 0 1,-6-4-1,6 4 1,0 0-1,0 0 1,0 0 1,0 0-1,0 0 0,0 0 0,0 4-2,0-4 2,0-4 1,0 4-1,0 0 0,0 0 0,0 4-1,0-4 1,0 0 3,0 0-3,0 0 0,0 0 0,0 0 3,0 0-3,0 8-1,0-8 1,0-8 1,0 8-1,0 0 0,0 0 0,0-9 0,0 9 0,0 9 0,0-9 0,0 0-1,0 0 1,0 0 0,0 0 0,-11-4 2,11 4-2,6-5-3,-6 5 3,0 9 0,0-9 0,0 0 2,0 0-2,0 0-2,0 0 2,0 0 0,0 0 0,5 4-1,-5-4 1,0 0 0,0 0 0,0 0 3,0 0-3,0 0-2,0 0 2,0 0-1,0 0 1,0 0 3,0 0-3,0 0 0,0 0 0,0 0 0,0 0 0,0 0 0,0 0 0,0 0 0,0 0 0,0 0 1,0 0-1,0 0 0,0 0 0,0 8 0,0-16 0,0 8-1,0 0 1,0-8 0,0 8 0,6-9 0,-6 9 0,-6 9 0,6-9 0,0 0 1,0 0-1,0 0 1,0 0-1,6 0-3,-6 0 3,0 8-2,0-8 2,0 0-1,0 0 1,0 0 1,0 0-1,0 0-1,0 0 1,0 0-1,0 0 1,-6-4 2,6 4-2,0 0 0,0 0 0,0 0 0,0 0 0,0 0 0,0 0 0,0 0 1,0 0-1,0 0-1,0 0 1,0 0 0,0 0 0,0 0 1,0 0-1,0 0 0,0 0 0,0 0 0,0 0 0,0 0 0,0 0 0,-5 4 0,5-4 0,0 0-1,0 0 1,0 0-1,0 0 1,0 0 0,0 0 0,0-4 0,0 4 0,0 0 1,0 0-1,5 4 0,-5-8 0,6 4 0,-6 0 0,5 0 0,-5 0 0,0 0 0,0 0 0,-5 4-1,5-4 1,0 0 0,0 0 0,0 0 1,0 0-1,0 0 1,0 0-1,0 0 1,0 0-1,0 0-1,0 0 1,0 0-1,0 0 1,0 0-1,0 0 1,-6-13 2,6 13-2,0 0-1,0 0 1,0 0 0,0 0 0,0 5 1,0-1-1,6 0-1,-6-4 1,-6-4-2,6 4 2,0 0 1,0 0-1,0 0 0,0 0 0,0 0-2,0 0 2,0 0 0,0 0 0,0 0 0,0 0 0,6-4 1,-6 4-1,0 0 3,0 0-3,0 0-2,0 0 2,0 0-1,0 0 1,-6 8 0,6-8 0,0 0-1,0 0 1,0 0 1,0 0-1,0 0-2,0 0 2,0 0 0,0 0 0,0 0 1,0 0-1,-5 0 1,5 0-1,0 0 0,0 0 0,0 0 0,0 0 0,0 0 0,0 0 0,0 0 0,0 0 0,0 0-1,0 0 1,0 0 1,0 0-1,0 0 0,0-4 0,0 4-1,0 0 1,0 0-2,0 0 2,0 4 0,0-4 0,0 0 0,0 0 0,5-4 1,-5 4-1,0 0-2,0 0 2,0 0-1,0 0 1,0 0 2,0 0-2,0 0 0,0 0 0,0 0-1,0 0 1,0 0 0,0 0 0,0 0 1,0 0-1,0 0-1,0 0 1,0 0-2,0 0 2,-5 0-1,5 0 1,0 0 0,0 0 0,0 0-1,0 0 1,0 0 1,0 0-1,0 0-1,0 0 1,0 0 1,0 0-1,0 0 1,0 0-1,0 0 0,5-4 0,-5 4 0,0 0 0,0 0 0,0 0 0,0 0-2,0 0 2,0 0 0,0 0 0,0 4 1,0-4-1,0 0-2,0 0 2,0 0 2,0 0-2,0 0 1,0 0-1,0-9-2,0 9 2,-5 5 2,5-5-2,0 0 0,0 0 0,0 0 0,0 0 0,0 0 0,0 0 0,0 0 2,0 0-2,0 0 0,0 0 0,0 0 1,0 0-1,0 0-1,0 0 1,0 0 3,0 0-3,0 0 4,0 0-4,0 0-2,0 0 2,0 0 0,0 0 0,0 0 1,0 0-1,5-5-3,-5 5 3,0 9 1,0-9-1,-5-4 0,5 4 0,0 0 1,0 0-1,0 0-1,0 0 1,0 0 0,0 0 0,0 0-1,0-5 1,0 1 0,0 4 0,0 0 0,0 0 0,0 0 1,0 0-1,0 0-1,0 0 1,0 0 2,0 0-2,0 0-2,0 0 2,0 0 1,0 0-1,0 0-1,0 0 1,0 0 0,0 0 0,-6 4-1,6-4 1,0 0 1,0 0-1,0 0 0,0 0 0,0 0 0,0 0 0,0 0 0,0 0 0,0 0-1,0 0 1,0 0 1,0 0-1,0 0 1,0 0-1,0-4-2,0 4 2,0 0 1,0 0-1,0 0 1,0 0-1,0 0 1,0 0-1,0 0-1,0 0 1,0 0 2,0 0-2,0 0-3,0 0 3,0 0 1,0 0-1,0 0 0,0 0 0,6 0 1,-6 0-1,0 0-1,0 0 1,0-8 1,0 12-1,0-4-1,0 0 1,0 0-1,0 0 1,0 0 0,0 0 0,0 0 1,0 0-1,0 0-1,0 0 1,0 0 1,0 0-1,0 8-2,0-8 2,0 0 2,0 0-2,-6-4-3,6 4 3,0 0 0,0 0 0,0 0 1,0 0-1,0 0-1,0 0 1,0 0 2,0 0-2,0 0 0,0 0 0,0 0 0,0 0 0,0 0 1,0 0-1,0-4-2,0 4 2,0 0 0,0 0 0,0-4 1,0 4-1,0 0-2,0 0 2,0 0 0,0 0 0,0 0 3,0 0-3,0 0 0,0 0 0,-5 4 0,5-4 0,0-8-2,0 8 2,0 0-1,0 0 1,0 0-1,0 0 1,0 0 1,0 0-1,0 0-1,0 0 1,0 0 1,0 0-1,0 0 0,0 0 0,0 0 0,5 4 0,-5-4-1,0 0 1,0 0 1,0 0-1,0 0-2,0 0 2,0 0-2,0 0 2,0 0-3,0 0 3,0 0-1,0 0 1,0 0-2,0 0 2,0 0 0,0 0 0,0 0-2,0 0 2,0 0 2,0 0-2,0 0-1,0 0 1,0 0 0,0 0 0,0 0 1,0 0-1,0 0-1,0 0 1,0 0 4,0 0-4,0 0 0,0 0 0,0 0-1,0 0 1,-5 8 2,5-8-2,0 0 0,0 0 0,0-8-2,0 8 2,0 0 0,0 0 0,0 0 1,0 0-1,0 0-2,0 0 2,0 0 2,0 4-2,0-4 2,0 0-2,0 0-1,0 0 1,0 0 0,0 0 0,0 0 3,0 0-3,0 0-2,0 0 2,0 0 2,0 0-2,0 0 3,0 0-3,0 0 3,0 0-3,-6-4-4,6 4 4,0 0 3,0 0-3,0 0-1,0-4 1,0 4 2,0 0-2,0-8 0,0 8 0,-5-4 0,5 4 0,0 0-1,0 0 1,0 0 1,0 0-1,0 0-1,0 0 1,0-4-2,0 4 2,0 0 0,0 0 0,0 0 0,0 0 0,0 0 1,0 0-1,0 0 2,0 0-2,0-9-1,0 9 1,0 0 1,0 0-1,-6-4 0,6 4 0,0-8 0,0 8 0,0 0 0,0 0 0,0 0 0,0 0 0,0 0-1,0 0 1,0 0-4,0 0 4,0-8 0,0 8 0,0 4-2,0-4 2,-5 4 0,5-4 0,0 0 0,0 0 0,0 0 1,0 0-1,0 0-1,0 0 1,0 0-1,0 0 1,0 0 0,0 0 0,0 0-1,0 0 1,0 0 0,5-4 0,1 0-1,-1 0 1,6 4 1,-5-4-1,-1 0 0,6-1 0,0 1-2,0 0 2,11 0-2,-1-4 2,-4 0-6,5 8 6,5-4 4,0-1-4,-5 1-4,0 0 4,0-4-3,-1 8 3,1 0 2,0-4-2,0 8-1,5-8 1,0 0-1,1 0 1,-1 4 1,0-4-1,6 4 0,-6 0 0,0 4 0,-5-4 0,0 0 1,0 0-1,5 0-3,-5 4 3,0-4-1,-6 4 1,11 0-2,-5-4 2,0 0 0,5 4 0,0-12 0,1 12 0,10-4-2,0 4 2,0 4 1,6-4-1,-1-8 0,6 4 0,6 0-2,-6 4 2,0 5 0,-5-9 0,5 4 3,-6-4-3,-4 4-3,-1 4 3,0-4-1,-11 0 1,0-4 1,-5 4-1,0 5 1,-6-9-1,6 4-1,-5-4 1,-7 0 0,7 0 0,-1 0 1,1 0-1,-7 0 0,12 0 0,-5 4 0,4-8 0,1 8-1,5-12 1,1 8 1,-1-4-1,11-5-1,0 9 1,6-4 2,0 4-2,-6 4-2,5 0 2,-5 1-4,1-1 4,-1-4 0,5 4 0,1 4-2,0 0 2,-6-4 2,11 4-2,-6 5 0,-4-5 0,-1 4 0,-5-3 0,-1-9 1,1 4-1,-6-4-2,6 0 2,0 0 1,-1-4-1,1-1-1,0 5 1,-6-4-1,6 0 1,5 4 2,-5-4-2,5-4-3,-5 4 3,5 4 3,0-4-3,0 0 0,-5-1 0,-1-3 0,1 4 0,-6 0 0,12 0 0,-12 4-2,6-4 2,-6 0 2,0 0-2,0 4 0,1-4 0,-12 8-1,11-8 1,0 8 1,1-8-1,-6 8 0,-1-4 0,-4-4-2,-1 8 2,-5-4 1,5 0-1,1 12 0,-6-12 0,-1-4 1,1 8-1,6-4-1,-6 0 1,0 4 0,-1-4 0,7-4-1,-6 8 1,0-4 2,0-4-2,-6 4-1,11-4 1,1 8-1,-6-4 1,10-4 0,-4 4 0,-1-4 2,6 4-2,0 4-2,0-4 2,-1 0 1,1 4-1,0-8-1,0 4 1,0 4 2,-6-4-2,-5 4-2,0-4 2,0 0-1,0 0 1,-6 4-1,0 0 1,6 0-1,-11-4 1,0 0 0,11 0 0,-5-4-1,-1 8 1,-5-4 0,11 4 0,0-4 0,-6 0 0,6 0-2,-11 0 2,11 5 2,-11-5-2,-11 0-1,11 0 1,6-5 0,-6 5 0,0 0-2,0 0 2,0 0-2,0 9 2,0-9-1,0 0 1,0 4 0,5 0 0,-5-4 0,0 12 0,6 1-1,-1-1 1,-5 0-1,6 0 1,4 1 0,-4-1 0,-1 5 1,1-5-1,-1 0 0,1 0 0,-1 5 0,1 3 0,-1-3 0,6 3 0,-6 5-1,1 4 1,-1 4-1,1-9 1,5 9 1,-11-4-1,5 12 0,1-8 0,-6-1-1,5-7 1,1 0 0,-1-1 0,0 1 0,1-4 0,5 7 3,-11-15-3,0 3-2,0 0 2,-6 1 0,6 3 0,6 5 1,-1-9-1,-5 5-3,0-1 3,0 1-2,0 0 2,0 3 2,0 1-2,0 4-1,0-1 1,0-3 2,0 4-2,0-5-2,0 1 2,0 4-1,-5-5 1,-1-3 1,6 8-1,0-1-2,0-3 2,-5 4-1,5-5 1,0 5 0,5-4 0,1-1-1,-6 1 1,0 4 2,0-9-2,0 5-1,0-5 1,-6 5-2,1 4 2,5-9 2,0 5-2,-6-1 0,6-7 0,0-1-1,0 1 1,6-1 0,-12 5 0,12-1 2,-6 1-2,0 3-1,0 1 1,0 0 0,11-1 0,-6 1 1,-5-1-1,0 5-1,6 0 1,-6-4-1,0 12 1,0-9 3,0 1-3,0 0-3,0-5 3,0-3 2,0-1-2,0 5 2,5 0-2,-5-1-3,-5 1 3,5 4 1,0-1-1,0-7 0,0 8 0,0-1 0,0-3 0,0-9-1,0 9 1,0 0 1,0-1-1,0-3 1,0 8-1,0-5 2,0 1-2,0-5-3,-6 1 3,12-9 0,-6 5 0,-6-5-2,12 0 2,-6 1 2,-6 3-2,6 5-1,0-5 1,0 0 2,0 5-2,0 8-1,6-5 1,-1-3 0,-5 3 0,0 13 1,0-8-1,0 4-1,0 0 1,0 0-1,0-9 1,-5 5 2,10-4-2,-5-1 0,0-3 0,6-5 0,-6 1 0,-6 7-2,6 5 2,0-4 1,0 3-1,6 1 0,-12 4 0,6 4-1,-5 4 1,-1-4 1,6-4-1,6 0 1,-6-1-1,0 1-2,0 0 2,-6-4 2,6 0-2,6 3-2,-1 1 2,1 4 4,-6-8-4,5 4-3,-5 4 3,5-4 1,-5 8-1,6-4-1,-6-1 1,0 1 1,0-8-1,-6-4 0,6-1 0,0 5-1,0-4 1,-5-1 1,5 1-1,0 0 0,0-1 0,-5 1-2,-1 0 2,1-1 3,10 5-3,-5 0-2,0-5 2,-11-3-1,6-1 1,5 5 2,-6 4-2,-5-1 0,6-7 0,0 12 0,-1-9 0,-5 1 2,6-4-2,-6-1-1,5 1 1,1-1-1,-1 1 1,1-5 1,-6 9-1,6 8 1,-1-9-1,-5 5-1,6 4 1,-1 0 2,6-1-2,-5-7-1,-1 4 1,6-5 1,0 1-1,-5-4 0,5 3 0,0-7 1,0-1-1,0 1 0,-5-1 0,5 4-2,0-7 2,0 7 1,0 5-1,0-9 0,0 5 0,0-1 1,0 1-1,0-1-1,-6 5 1,12-9 0,-12 9 0,12-4 1,-6 3-1,0-3-1,0-1 1,0-3 0,0 7 0,5-3 0,-5-1 0,0 1 0,-5-1 0,5 1 0,0 8 0,0-13 2,0 9-2,0-5-2,0 5 2,0-5 0,0 1 0,0-5 1,5 9-1,-5 4-1,0 4 1,5 4 1,-5-5-1,6 9 0,-6-8 0,5-4 0,1 0 0,-1-5 1,-10-3-1,10-1 0,-5-3 0,0-5-2,0 1 2,0 7 0,0 1 0,0-1 0,0-8 0,-5 13 0,10-9 0,1 5 1,-6-5-1,0 5-1,-6-1 1,6 5 1,-5 0-1,-1-1 0,6-3 0,-5 3-1,5-7 1,0-1 0,0 5 0,-6-9 0,12 9 0,-1-5 1,-5-8-1,0 5 0,0-1 0,11 8 0,-16-7 0,10-5 0,-5 0 0,0-4-1,0 5 1,6-1 0,-12 0 0,6-4 0,0-4 0,6 16-1,-1-11 1,-5-1-1,0-4 1,6 8 0,-6-8 0,0 0 1,0 0-1,0 0 1,0 0-1,0 0-2,0 0 2,0 0 2,0 0-2,0 0-2,0 0 2,0 4 1,0-4-1,0 4-1,0-4 1,0 0 0,5 4 0,1 0 1,-6-4-1,5 4 0,-5-4 0,5 0-2,-5 0 2,0 0 2,0 0-2,-5 9-1,5-9 1,0 0 2,0 0-2,0 0-1,0 0 1,0 0 0,0 0 0,0 0 1,0 0-1,0-4 2,0 4-2,5 0-2,-10 0 2,0 8-1,-1-8 1,-5 4-1,6-4 1,-1 4 0,-10-8 0,5 8 1,0-4-1,-11 0-1,1 0 1,-1 0-4,-6 0 4,-4 4 0,-1-8 0,-5 8-1,0-4 1,-6 0-1,0 0 1,1 0-1,-1 8 1,6-4-1,0 5 1,5 3 1,0-12-1,6 0-2,0-4 2,0 0 0,5 4 0,-5 0 0,-1 0 0,1 0-3,0 4 3,0-8 0,-1 4 0,1 4 3,5 0-3,-5 0-3,0 0 3,-1 0 4,1-4-4,5 4-1,-21-4 1,5 4 0,-1 1 0,1-5 0,0 8 0,0 0 1,-6-8-1,6 8-4,-5-4 4,4-8-1,-4 8 1,10 0 0,-5-4 0,5 0-4,0 4 4,1-4-2,-6 0 2,5 5-4,0-1 4,-10 0 1,4-4-1,7-4-2,-6 12 2,-1-4 0,1 0 0,5 0-1,1-4 1,5 4 0,-1-8 0,6 0 0,-10 4 0,4 0-1,-4 0 1,5-4 1,-6 8-1,6 0 3,-1-4-3,-4 4-2,4-4 2,6 4 1,1-12-1,-1 4-2,6 4 2,-6 0 1,11 0-1,0 8 1,0-12-1,0 8-2,0-4 2,6 0 0,-6 0 0,0 0 1,0-4-1,0 8 1,0-4-1,0 0-2,0 0 2,1 9-1,-1-9 1,0 4 2,0-8-2,0 8-2,5-4 2,-4 8 1,10-8-1,-6 8 1,1-12-1,5 4 1,0 0-1,0 0 0,0 0 0,0 0 2,0 0-2,0 0-1,0 0 1,0 0 2,0 0-2,-11 0 0,11-4 0,0 4 0,0 0 0,-6 4 0,-5-4 0,0 4 1,-5-8-1,-6 0 0,11 4 0,-5 0 0,5 0 0,0 8 2,6-12-2,-1 4 0,6 0 0,0 0-2,0 0 2,0 0 6,0 0-6,-5 8 5,5-8-5,0 0-1,0 0 1,-11-4 3,11 4-3,0 0 4,0 0-4,0 0 2,0 0-2,0 0-1,0 0 1,0 0 0,0 0 0,5-4 0,-5 4 0,0 0 1,0 0-1,0 0 0,0 0 0,0 0-1,0 0 1,0 0-1,0 0 1,0 0 3,0 0-3,0 0 3,0 0-3,0 0 0,0 0 0,0 0-1,0 0 1,-5-8 0,5 8 0,-5 4 3,5-4-3,5 4 0,-5-4 0,0 0 3,0 0-3,0 0 1,0 0-1,0 0-1,0 0 1,0 0 0,0 0 0,0 0 2,0 0-2,0 0 2,0 0-2,0 0 1,0 0-1,0 4-1,0-4 1,0-8 0,0 8 0,0 0-1,0 0 1,0 0 0,0 0 0,-5 8-1,5-8 1,0 0-1,0 0 1,-6 4-4,6-4 4,6-4-2,-6 4 2,0 0-3,0 0 3,0 0 0,0 0 0,0 0-1,0 0 1,0 0 0,0-8 0,0 8 2,0 0-2,0 0 0,0 0 0,0 0 0,0 0 0,0 4 1,0-4-1,0 0-1,0 0 1,0 0 2,0 0-2,0 0-1,0 0 1,-6 0-1,-5 0 1,-5 8 0,5-8 0,-5 0 0,-6 0 0,-6 8-1,7-12 1,-7 8 1,-10-8-1,6 4-1,-1-4 1,0 0 1,-5-4-1,0 8 0,0-8 0,5 8-3,-5-9 3,5-3 3,0 8-3,1-4 0,-7 4 0,12-5-3,-11 1 3,5 0 3,1-8-3,-1 12-3,-5-1 3,0-3 0,-12 4 0,1 0-4,0 4 4,-5 0-2,10-4 2,1 4-1,4 0 1,-4 0 2,-6 0-2,0 4-1,0 0 1,0-4 2,5 4-2,6-4-3,0 0 3,5 0 2,0 0-2,0-4-1,6-4 1,-6 8 1,12-4-1,-12-4 0,6 3 0,-6 1-2,6 4 2,-11 4 0,5 1 0,-5-1 1,0-4-1,5 0-2,-11 0 2,1 4 2,-17-4-2,11 4-1,-6 0 1,1 4 0,10 0 0,-5-3 1,5-5-1,6 4 0,0 0 0,0 4 1,0 0-1,5 0 0,6-4 0,-1 5-2,1-5 2,-6 0 1,1 0-1,-1-4 0,-5 4 0,-6 4 1,-5-8-1,5 4 0,-5 1 0,0 3-1,11-8 1,-5 4 1,-1-4-1,-5 4 1,0-4-1,0 12-3,-6-12 3,6 0 1,0-4-1,5 4-2,6 4 2,0-4 1,0 0-1,0 0 1,0-8-1,-6 8 0,0-4 0,-5 4 0,6 0 0,-6-4 1,10 4-1,1 4-2,-16-4 2,16 4-1,-6-4 1,6-4 0,-6 4 0,12 0 0,-7 0 0,1-4-3,5 0 3,1 0 0,5 8 0,-6-4 3,0-4-3,17 4 1,-12 4-1,1-4-1,5 0 1,-5 0-3,0 4 3,5 0 3,-11 0-3,1-4 1,-1 0-1,0 8-5,1-4 5,-1-4 1,-5 0-1,-1 9 0,7-5 0,-1 0 4,0-4-4,12 4-4,-7 0 4,1-4 3,0 4-3,5-8 0,-11 4 0,1 4-3,-7-4 3,7 8 0,-7-8 0,12 9 4,-6-9-4,6 4 0,0-4 0,0 4-1,5-8 1,-5 0 1,5-1-1,5 10-1,-4-14 1,-1 13 1,0-8-1,0 8 0,-5-4 0,-6 9-1,6-1 1,-11-4 1,5 0-1,-10 0-1,4 0 1,-4-4 1,5 4-1,-17 0-1,1-8 1,4 8 1,-4 1-1,5-1-1,-6 0 1,6 0 0,-5-4 0,10 4 0,1-12 0,4 8 0,12 0 0,-6-4-3,6 4 3,5 0 4,1-4-4,-7-5 0,12 9 0,-11-4-4,10 0 4,1 4 0,5 0 0,0 4 3,6-12-3,5 8 0,-6-4 0,6 0-10,0 4 10,0 0-4,0 0 4,0 0-1,0 0 1,0 0-2,0 0 2,-5 4 1,5-8-1,0 4 1,0 0-1,0 0 1,0 0-1,0 0 1,0 0-1,0 0 1,0 0-1,0 4 0,0-8 0,0 4 0,0 0 0,0 0 1,0 0-1,0 0 1,0 0-1,0 0 1,0 0-1,0 0-1,0 0 1,0 4 0,0-4 0,0 0 3,0 0-3,0 0-1,0 0 1,0 0 3,0 0-3,0 0 1,0 0-1,0 0 1,0 0-1,0 0 3,0 0-3,0-4 0,0 4 0,0 0 0,0 0 0,0 0 0,0 0 0,0 4-4,0-4 4,0 0 5,0 0-5,0-4-1,-6 4 1,6 0-3,0 0 3,0 0 4,0 0-4,0 0-1,-5-4 1,5 4 0,0 0 0,0 0 2,0 0-2,5 4 4,-10-8-4,5-4 7,0 8-7,-11 0 3,11-9-3,0 9 0,0 0 0,-11-8 1,11 4-1,-5-4 0,-1 4 0,1 0 0,5 4 0,0-9 0,0 9 0,0 0-1,0 0 1,0 0 2,0 0-2,0-4-2,0 4 2,0-8 0,0 8 0,0 0-3,0 0 3,-6 0-2,6 8 2,0-8-2,0 0 2,0 0-3,0 0 3,0 0 3,0 0-3,0 0 0,0 0 0,0 0 0,0 0 0,0 0 0,0 0 0,0 0 0,0 0 0,-5-8 0,5 8 0,0-4-1,0 4 1,0-4 1,0 4-1,0 0-1,0 0 1,0 0 0,0 0 0,0 0 0,0 0 0,0 0-1,0 0 1,0 0 1,0 0-1,0 0 0,0 0 0,-6-4-2,6 4 2,0 0 1,0 0-1,0 0 1,0 0-1,0 0 0,0 0 0,0 0-2,0 0 2,0 0 3,0 0-3,-5-4-2,5 4 2,0 0 2,0-9-2,-6 5-1,1-4 1,5 0-7,-5 0 7,5-5-1,0-7 1,-6-1 1,-5 5-1,0-13-5,6 13 5,-1-13-1,-5 8 1,1-7 2,-1 3-2,0 5 0,0-5 0,0-4-1,0 5 1,6-9-1,-1 4 1,-5 4 0,6-3 0,-1 3 2,1-4-2,-1 1 0,1 7 0,-6-4-1,6 9 1,-1-5 4,1 1-4,5-5 2,0 5-2,-6-1-5,1 5 5,5-5 5,0 5-5,0-9-2,0 9 2,0-9 3,-6-4-3,6-3-2,0 3 2,0-4 2,6 0-2,-1-12-1,-5 8 1,6 0 0,-6 4 0,5 0 1,-5 1-1,6-1-2,-6 0 2,5-4 2,-5 4-2,6-8 1,-6 4-1,5-4-1,0-4 1,1-4 0,-1-1 0,1 5 0,-6 0 0,0 8 0,0-4 0,5-4 0,-5 0 0,6 0 0,-1-5 0,1 5 1,-1-4-1,6 4 1,-6 4-1,-5 0-1,11 0 1,-5 8 0,-1-4 0,1-4-1,-1 4 1,1-8 2,-6 0-2,0-1 0,5-11 0,0 8 1,-5-5-1,6 9 0,-6 4 0,0 0 3,5 4-3,-5-8 0,6-12 0,-1-5-1,1 9 1,-6-9 1,5 13-1,-5-5-1,6 1 1,-1 4 1,-5-1-1,0-7 2,0 0-2,6-9-2,-6-4 2,0 4 3,5 9-3,0-1 0,6-7 0,0 3 1,0-8-1,-11 9 2,6-5-2,-1 13-1,1-1 1,-1 1 0,0 4 0,1 4 2,5-13-2,-11-3 1,5-1-1,1-4 3,-6 5-3,0 12 0,5-1 0,-5 9 2,0 0-2,0-4 1,-5 4-1,10-8 0,-10 8 0,5-5-1,0-3 1,5 8 1,-5 0-1,0 0 1,-5 0-1,5 0 1,-6 4-1,6-8-2,0 16 2,-5-8 0,10 4 0,-10-8 1,10 0-1,-5-8-1,0 8 1,0-4 1,-5 4-1,-1 8 1,1-12-1,5 4 1,0-9-1,-6 9 1,6-12-1,0 8 0,0-4 0,-10 3-1,10 5 1,-6 9 0,6-1 0,0 4 0,6-4 0,-6-4 0,0 4 0,0 5 1,-6-13-1,1-5-1,-1 1 1,-5 8 0,11-4 0,-5 0-1,5 12 1,-6 1 1,6-5-1,0 8-1,0 5 1,0 3 0,-5 5 0,10-4 1,-5-5-1,-5 5 0,10-5 0,-5 5 0,0 3 0,6 1 2,-6 4-2,0 8-1,0 0 1,0-4 1,0 4-1,0 0 0,0 0 0,0 0 0,0 0 0,0 0-2,0 0 2,0 0 1,0 0-1,0 0 0,0 0 0,0 0-4,0 0-162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682D2C-595B-422B-B114-2F3D564BAD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7E738-5983-4B99-A605-61A68E132D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DE942-337C-43D5-9024-F413FF50D3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97DE48-3F48-464E-B70B-0F958085A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44DF2-77E5-4EDE-BB4C-2BBE7BB75F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7C7B79-CD27-4042-BFC5-E15E85A04C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37EB32-418D-496C-B784-1B15B78619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34123-2581-4E75-9F4A-4A89CBA5C3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A546D-A946-4C7D-992F-9CC7FB0E0B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921B7-1A36-4FF8-B0A9-27053B21F2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98D07D-E91B-433D-A37B-ADE47E92F8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59B88-1F98-4DDA-B026-DEDD4AEE5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B00D8E9-5AE8-4B01-A7E4-E06AB8D76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1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2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7.xml"/><Relationship Id="rId21" Type="http://schemas.openxmlformats.org/officeDocument/2006/relationships/customXml" Target="../ink/ink9.xml"/><Relationship Id="rId42" Type="http://schemas.openxmlformats.org/officeDocument/2006/relationships/image" Target="../media/image28.emf"/><Relationship Id="rId47" Type="http://schemas.openxmlformats.org/officeDocument/2006/relationships/customXml" Target="../ink/ink22.xml"/><Relationship Id="rId63" Type="http://schemas.openxmlformats.org/officeDocument/2006/relationships/customXml" Target="../ink/ink30.xml"/><Relationship Id="rId68" Type="http://schemas.openxmlformats.org/officeDocument/2006/relationships/image" Target="../media/image41.emf"/><Relationship Id="rId84" Type="http://schemas.openxmlformats.org/officeDocument/2006/relationships/image" Target="../media/image49.emf"/><Relationship Id="rId89" Type="http://schemas.openxmlformats.org/officeDocument/2006/relationships/customXml" Target="../ink/ink43.xml"/><Relationship Id="rId112" Type="http://schemas.openxmlformats.org/officeDocument/2006/relationships/image" Target="../media/image63.emf"/><Relationship Id="rId133" Type="http://schemas.openxmlformats.org/officeDocument/2006/relationships/customXml" Target="../ink/ink65.xml"/><Relationship Id="rId138" Type="http://schemas.openxmlformats.org/officeDocument/2006/relationships/image" Target="../media/image76.emf"/><Relationship Id="rId154" Type="http://schemas.openxmlformats.org/officeDocument/2006/relationships/image" Target="../media/image84.emf"/><Relationship Id="rId159" Type="http://schemas.openxmlformats.org/officeDocument/2006/relationships/customXml" Target="../ink/ink78.xml"/><Relationship Id="rId175" Type="http://schemas.openxmlformats.org/officeDocument/2006/relationships/customXml" Target="../ink/ink86.xml"/><Relationship Id="rId170" Type="http://schemas.openxmlformats.org/officeDocument/2006/relationships/image" Target="../media/image92.emf"/><Relationship Id="rId191" Type="http://schemas.openxmlformats.org/officeDocument/2006/relationships/customXml" Target="../ink/ink94.xml"/><Relationship Id="rId196" Type="http://schemas.openxmlformats.org/officeDocument/2006/relationships/image" Target="../media/image105.emf"/><Relationship Id="rId16" Type="http://schemas.openxmlformats.org/officeDocument/2006/relationships/image" Target="../media/image15.emf"/><Relationship Id="rId107" Type="http://schemas.openxmlformats.org/officeDocument/2006/relationships/customXml" Target="../ink/ink52.xml"/><Relationship Id="rId11" Type="http://schemas.openxmlformats.org/officeDocument/2006/relationships/customXml" Target="../ink/ink4.xml"/><Relationship Id="rId32" Type="http://schemas.openxmlformats.org/officeDocument/2006/relationships/image" Target="../media/image23.emf"/><Relationship Id="rId37" Type="http://schemas.openxmlformats.org/officeDocument/2006/relationships/customXml" Target="../ink/ink17.xml"/><Relationship Id="rId53" Type="http://schemas.openxmlformats.org/officeDocument/2006/relationships/customXml" Target="../ink/ink25.xml"/><Relationship Id="rId58" Type="http://schemas.openxmlformats.org/officeDocument/2006/relationships/image" Target="../media/image36.emf"/><Relationship Id="rId74" Type="http://schemas.openxmlformats.org/officeDocument/2006/relationships/image" Target="../media/image44.emf"/><Relationship Id="rId79" Type="http://schemas.openxmlformats.org/officeDocument/2006/relationships/customXml" Target="../ink/ink38.xml"/><Relationship Id="rId102" Type="http://schemas.openxmlformats.org/officeDocument/2006/relationships/image" Target="../media/image58.emf"/><Relationship Id="rId123" Type="http://schemas.openxmlformats.org/officeDocument/2006/relationships/customXml" Target="../ink/ink60.xml"/><Relationship Id="rId128" Type="http://schemas.openxmlformats.org/officeDocument/2006/relationships/image" Target="../media/image71.emf"/><Relationship Id="rId144" Type="http://schemas.openxmlformats.org/officeDocument/2006/relationships/image" Target="../media/image79.emf"/><Relationship Id="rId149" Type="http://schemas.openxmlformats.org/officeDocument/2006/relationships/customXml" Target="../ink/ink73.xml"/><Relationship Id="rId5" Type="http://schemas.openxmlformats.org/officeDocument/2006/relationships/customXml" Target="../ink/ink1.xml"/><Relationship Id="rId90" Type="http://schemas.openxmlformats.org/officeDocument/2006/relationships/image" Target="../media/image52.emf"/><Relationship Id="rId95" Type="http://schemas.openxmlformats.org/officeDocument/2006/relationships/customXml" Target="../ink/ink46.xml"/><Relationship Id="rId160" Type="http://schemas.openxmlformats.org/officeDocument/2006/relationships/image" Target="../media/image87.emf"/><Relationship Id="rId165" Type="http://schemas.openxmlformats.org/officeDocument/2006/relationships/customXml" Target="../ink/ink81.xml"/><Relationship Id="rId181" Type="http://schemas.openxmlformats.org/officeDocument/2006/relationships/customXml" Target="../ink/ink89.xml"/><Relationship Id="rId186" Type="http://schemas.openxmlformats.org/officeDocument/2006/relationships/image" Target="../media/image100.emf"/><Relationship Id="rId22" Type="http://schemas.openxmlformats.org/officeDocument/2006/relationships/image" Target="../media/image18.emf"/><Relationship Id="rId27" Type="http://schemas.openxmlformats.org/officeDocument/2006/relationships/customXml" Target="../ink/ink12.xml"/><Relationship Id="rId43" Type="http://schemas.openxmlformats.org/officeDocument/2006/relationships/customXml" Target="../ink/ink20.xml"/><Relationship Id="rId48" Type="http://schemas.openxmlformats.org/officeDocument/2006/relationships/image" Target="../media/image31.emf"/><Relationship Id="rId64" Type="http://schemas.openxmlformats.org/officeDocument/2006/relationships/image" Target="../media/image39.emf"/><Relationship Id="rId69" Type="http://schemas.openxmlformats.org/officeDocument/2006/relationships/customXml" Target="../ink/ink33.xml"/><Relationship Id="rId113" Type="http://schemas.openxmlformats.org/officeDocument/2006/relationships/customXml" Target="../ink/ink55.xml"/><Relationship Id="rId118" Type="http://schemas.openxmlformats.org/officeDocument/2006/relationships/image" Target="../media/image66.emf"/><Relationship Id="rId134" Type="http://schemas.openxmlformats.org/officeDocument/2006/relationships/image" Target="../media/image74.emf"/><Relationship Id="rId139" Type="http://schemas.openxmlformats.org/officeDocument/2006/relationships/customXml" Target="../ink/ink68.xml"/><Relationship Id="rId80" Type="http://schemas.openxmlformats.org/officeDocument/2006/relationships/image" Target="../media/image47.emf"/><Relationship Id="rId85" Type="http://schemas.openxmlformats.org/officeDocument/2006/relationships/customXml" Target="../ink/ink41.xml"/><Relationship Id="rId150" Type="http://schemas.openxmlformats.org/officeDocument/2006/relationships/image" Target="../media/image82.emf"/><Relationship Id="rId155" Type="http://schemas.openxmlformats.org/officeDocument/2006/relationships/customXml" Target="../ink/ink76.xml"/><Relationship Id="rId171" Type="http://schemas.openxmlformats.org/officeDocument/2006/relationships/customXml" Target="../ink/ink84.xml"/><Relationship Id="rId176" Type="http://schemas.openxmlformats.org/officeDocument/2006/relationships/image" Target="../media/image95.emf"/><Relationship Id="rId192" Type="http://schemas.openxmlformats.org/officeDocument/2006/relationships/image" Target="../media/image103.emf"/><Relationship Id="rId12" Type="http://schemas.openxmlformats.org/officeDocument/2006/relationships/image" Target="../media/image13.emf"/><Relationship Id="rId17" Type="http://schemas.openxmlformats.org/officeDocument/2006/relationships/customXml" Target="../ink/ink7.xml"/><Relationship Id="rId33" Type="http://schemas.openxmlformats.org/officeDocument/2006/relationships/customXml" Target="../ink/ink15.xml"/><Relationship Id="rId38" Type="http://schemas.openxmlformats.org/officeDocument/2006/relationships/image" Target="../media/image26.emf"/><Relationship Id="rId59" Type="http://schemas.openxmlformats.org/officeDocument/2006/relationships/customXml" Target="../ink/ink28.xml"/><Relationship Id="rId103" Type="http://schemas.openxmlformats.org/officeDocument/2006/relationships/customXml" Target="../ink/ink50.xml"/><Relationship Id="rId108" Type="http://schemas.openxmlformats.org/officeDocument/2006/relationships/image" Target="../media/image61.emf"/><Relationship Id="rId124" Type="http://schemas.openxmlformats.org/officeDocument/2006/relationships/image" Target="../media/image69.emf"/><Relationship Id="rId129" Type="http://schemas.openxmlformats.org/officeDocument/2006/relationships/customXml" Target="../ink/ink63.xml"/><Relationship Id="rId54" Type="http://schemas.openxmlformats.org/officeDocument/2006/relationships/image" Target="../media/image34.emf"/><Relationship Id="rId70" Type="http://schemas.openxmlformats.org/officeDocument/2006/relationships/image" Target="../media/image42.emf"/><Relationship Id="rId75" Type="http://schemas.openxmlformats.org/officeDocument/2006/relationships/customXml" Target="../ink/ink36.xml"/><Relationship Id="rId91" Type="http://schemas.openxmlformats.org/officeDocument/2006/relationships/customXml" Target="../ink/ink44.xml"/><Relationship Id="rId96" Type="http://schemas.openxmlformats.org/officeDocument/2006/relationships/image" Target="../media/image55.emf"/><Relationship Id="rId140" Type="http://schemas.openxmlformats.org/officeDocument/2006/relationships/image" Target="../media/image77.emf"/><Relationship Id="rId145" Type="http://schemas.openxmlformats.org/officeDocument/2006/relationships/customXml" Target="../ink/ink71.xml"/><Relationship Id="rId161" Type="http://schemas.openxmlformats.org/officeDocument/2006/relationships/customXml" Target="../ink/ink79.xml"/><Relationship Id="rId166" Type="http://schemas.openxmlformats.org/officeDocument/2006/relationships/image" Target="../media/image90.emf"/><Relationship Id="rId182" Type="http://schemas.openxmlformats.org/officeDocument/2006/relationships/image" Target="../media/image98.emf"/><Relationship Id="rId187" Type="http://schemas.openxmlformats.org/officeDocument/2006/relationships/customXml" Target="../ink/ink9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23" Type="http://schemas.openxmlformats.org/officeDocument/2006/relationships/customXml" Target="../ink/ink10.xml"/><Relationship Id="rId28" Type="http://schemas.openxmlformats.org/officeDocument/2006/relationships/image" Target="../media/image21.emf"/><Relationship Id="rId49" Type="http://schemas.openxmlformats.org/officeDocument/2006/relationships/customXml" Target="../ink/ink23.xml"/><Relationship Id="rId114" Type="http://schemas.openxmlformats.org/officeDocument/2006/relationships/image" Target="../media/image64.emf"/><Relationship Id="rId119" Type="http://schemas.openxmlformats.org/officeDocument/2006/relationships/customXml" Target="../ink/ink58.xml"/><Relationship Id="rId44" Type="http://schemas.openxmlformats.org/officeDocument/2006/relationships/image" Target="../media/image29.emf"/><Relationship Id="rId60" Type="http://schemas.openxmlformats.org/officeDocument/2006/relationships/image" Target="../media/image37.emf"/><Relationship Id="rId65" Type="http://schemas.openxmlformats.org/officeDocument/2006/relationships/customXml" Target="../ink/ink31.xml"/><Relationship Id="rId81" Type="http://schemas.openxmlformats.org/officeDocument/2006/relationships/customXml" Target="../ink/ink39.xml"/><Relationship Id="rId86" Type="http://schemas.openxmlformats.org/officeDocument/2006/relationships/image" Target="../media/image50.emf"/><Relationship Id="rId130" Type="http://schemas.openxmlformats.org/officeDocument/2006/relationships/image" Target="../media/image72.emf"/><Relationship Id="rId135" Type="http://schemas.openxmlformats.org/officeDocument/2006/relationships/customXml" Target="../ink/ink66.xml"/><Relationship Id="rId151" Type="http://schemas.openxmlformats.org/officeDocument/2006/relationships/customXml" Target="../ink/ink74.xml"/><Relationship Id="rId156" Type="http://schemas.openxmlformats.org/officeDocument/2006/relationships/image" Target="../media/image85.emf"/><Relationship Id="rId177" Type="http://schemas.openxmlformats.org/officeDocument/2006/relationships/customXml" Target="../ink/ink87.xml"/><Relationship Id="rId172" Type="http://schemas.openxmlformats.org/officeDocument/2006/relationships/image" Target="../media/image93.emf"/><Relationship Id="rId193" Type="http://schemas.openxmlformats.org/officeDocument/2006/relationships/customXml" Target="../ink/ink95.xml"/><Relationship Id="rId13" Type="http://schemas.openxmlformats.org/officeDocument/2006/relationships/customXml" Target="../ink/ink5.xml"/><Relationship Id="rId18" Type="http://schemas.openxmlformats.org/officeDocument/2006/relationships/image" Target="../media/image16.emf"/><Relationship Id="rId39" Type="http://schemas.openxmlformats.org/officeDocument/2006/relationships/customXml" Target="../ink/ink18.xml"/><Relationship Id="rId109" Type="http://schemas.openxmlformats.org/officeDocument/2006/relationships/customXml" Target="../ink/ink53.xml"/><Relationship Id="rId34" Type="http://schemas.openxmlformats.org/officeDocument/2006/relationships/image" Target="../media/image24.emf"/><Relationship Id="rId50" Type="http://schemas.openxmlformats.org/officeDocument/2006/relationships/image" Target="../media/image32.emf"/><Relationship Id="rId55" Type="http://schemas.openxmlformats.org/officeDocument/2006/relationships/customXml" Target="../ink/ink26.xml"/><Relationship Id="rId76" Type="http://schemas.openxmlformats.org/officeDocument/2006/relationships/image" Target="../media/image45.emf"/><Relationship Id="rId97" Type="http://schemas.openxmlformats.org/officeDocument/2006/relationships/customXml" Target="../ink/ink47.xml"/><Relationship Id="rId104" Type="http://schemas.openxmlformats.org/officeDocument/2006/relationships/image" Target="../media/image59.emf"/><Relationship Id="rId120" Type="http://schemas.openxmlformats.org/officeDocument/2006/relationships/image" Target="../media/image67.emf"/><Relationship Id="rId125" Type="http://schemas.openxmlformats.org/officeDocument/2006/relationships/customXml" Target="../ink/ink61.xml"/><Relationship Id="rId141" Type="http://schemas.openxmlformats.org/officeDocument/2006/relationships/customXml" Target="../ink/ink69.xml"/><Relationship Id="rId146" Type="http://schemas.openxmlformats.org/officeDocument/2006/relationships/image" Target="../media/image80.emf"/><Relationship Id="rId167" Type="http://schemas.openxmlformats.org/officeDocument/2006/relationships/customXml" Target="../ink/ink82.xml"/><Relationship Id="rId188" Type="http://schemas.openxmlformats.org/officeDocument/2006/relationships/image" Target="../media/image101.emf"/><Relationship Id="rId7" Type="http://schemas.openxmlformats.org/officeDocument/2006/relationships/customXml" Target="../ink/ink2.xml"/><Relationship Id="rId71" Type="http://schemas.openxmlformats.org/officeDocument/2006/relationships/customXml" Target="../ink/ink34.xml"/><Relationship Id="rId92" Type="http://schemas.openxmlformats.org/officeDocument/2006/relationships/image" Target="../media/image53.emf"/><Relationship Id="rId162" Type="http://schemas.openxmlformats.org/officeDocument/2006/relationships/image" Target="../media/image88.emf"/><Relationship Id="rId183" Type="http://schemas.openxmlformats.org/officeDocument/2006/relationships/customXml" Target="../ink/ink90.xml"/><Relationship Id="rId2" Type="http://schemas.openxmlformats.org/officeDocument/2006/relationships/slideLayout" Target="../slideLayouts/slideLayout12.xml"/><Relationship Id="rId29" Type="http://schemas.openxmlformats.org/officeDocument/2006/relationships/customXml" Target="../ink/ink13.xml"/><Relationship Id="rId24" Type="http://schemas.openxmlformats.org/officeDocument/2006/relationships/image" Target="../media/image19.emf"/><Relationship Id="rId40" Type="http://schemas.openxmlformats.org/officeDocument/2006/relationships/image" Target="../media/image27.emf"/><Relationship Id="rId45" Type="http://schemas.openxmlformats.org/officeDocument/2006/relationships/customXml" Target="../ink/ink21.xml"/><Relationship Id="rId66" Type="http://schemas.openxmlformats.org/officeDocument/2006/relationships/image" Target="../media/image40.emf"/><Relationship Id="rId87" Type="http://schemas.openxmlformats.org/officeDocument/2006/relationships/customXml" Target="../ink/ink42.xml"/><Relationship Id="rId110" Type="http://schemas.openxmlformats.org/officeDocument/2006/relationships/image" Target="../media/image62.emf"/><Relationship Id="rId115" Type="http://schemas.openxmlformats.org/officeDocument/2006/relationships/customXml" Target="../ink/ink56.xml"/><Relationship Id="rId131" Type="http://schemas.openxmlformats.org/officeDocument/2006/relationships/customXml" Target="../ink/ink64.xml"/><Relationship Id="rId136" Type="http://schemas.openxmlformats.org/officeDocument/2006/relationships/image" Target="../media/image75.emf"/><Relationship Id="rId157" Type="http://schemas.openxmlformats.org/officeDocument/2006/relationships/customXml" Target="../ink/ink77.xml"/><Relationship Id="rId178" Type="http://schemas.openxmlformats.org/officeDocument/2006/relationships/image" Target="../media/image96.emf"/><Relationship Id="rId61" Type="http://schemas.openxmlformats.org/officeDocument/2006/relationships/customXml" Target="../ink/ink29.xml"/><Relationship Id="rId82" Type="http://schemas.openxmlformats.org/officeDocument/2006/relationships/image" Target="../media/image48.emf"/><Relationship Id="rId152" Type="http://schemas.openxmlformats.org/officeDocument/2006/relationships/image" Target="../media/image83.emf"/><Relationship Id="rId173" Type="http://schemas.openxmlformats.org/officeDocument/2006/relationships/customXml" Target="../ink/ink85.xml"/><Relationship Id="rId194" Type="http://schemas.openxmlformats.org/officeDocument/2006/relationships/image" Target="../media/image104.emf"/><Relationship Id="rId19" Type="http://schemas.openxmlformats.org/officeDocument/2006/relationships/customXml" Target="../ink/ink8.xml"/><Relationship Id="rId14" Type="http://schemas.openxmlformats.org/officeDocument/2006/relationships/image" Target="../media/image14.emf"/><Relationship Id="rId30" Type="http://schemas.openxmlformats.org/officeDocument/2006/relationships/image" Target="../media/image22.emf"/><Relationship Id="rId35" Type="http://schemas.openxmlformats.org/officeDocument/2006/relationships/customXml" Target="../ink/ink16.xml"/><Relationship Id="rId56" Type="http://schemas.openxmlformats.org/officeDocument/2006/relationships/image" Target="../media/image35.emf"/><Relationship Id="rId77" Type="http://schemas.openxmlformats.org/officeDocument/2006/relationships/customXml" Target="../ink/ink37.xml"/><Relationship Id="rId100" Type="http://schemas.openxmlformats.org/officeDocument/2006/relationships/image" Target="../media/image57.emf"/><Relationship Id="rId105" Type="http://schemas.openxmlformats.org/officeDocument/2006/relationships/customXml" Target="../ink/ink51.xml"/><Relationship Id="rId126" Type="http://schemas.openxmlformats.org/officeDocument/2006/relationships/image" Target="../media/image70.emf"/><Relationship Id="rId147" Type="http://schemas.openxmlformats.org/officeDocument/2006/relationships/customXml" Target="../ink/ink72.xml"/><Relationship Id="rId168" Type="http://schemas.openxmlformats.org/officeDocument/2006/relationships/image" Target="../media/image91.emf"/><Relationship Id="rId8" Type="http://schemas.openxmlformats.org/officeDocument/2006/relationships/image" Target="../media/image11.emf"/><Relationship Id="rId51" Type="http://schemas.openxmlformats.org/officeDocument/2006/relationships/customXml" Target="../ink/ink24.xml"/><Relationship Id="rId72" Type="http://schemas.openxmlformats.org/officeDocument/2006/relationships/image" Target="../media/image43.emf"/><Relationship Id="rId93" Type="http://schemas.openxmlformats.org/officeDocument/2006/relationships/customXml" Target="../ink/ink45.xml"/><Relationship Id="rId98" Type="http://schemas.openxmlformats.org/officeDocument/2006/relationships/image" Target="../media/image56.emf"/><Relationship Id="rId121" Type="http://schemas.openxmlformats.org/officeDocument/2006/relationships/customXml" Target="../ink/ink59.xml"/><Relationship Id="rId142" Type="http://schemas.openxmlformats.org/officeDocument/2006/relationships/image" Target="../media/image78.emf"/><Relationship Id="rId163" Type="http://schemas.openxmlformats.org/officeDocument/2006/relationships/customXml" Target="../ink/ink80.xml"/><Relationship Id="rId184" Type="http://schemas.openxmlformats.org/officeDocument/2006/relationships/image" Target="../media/image99.emf"/><Relationship Id="rId189" Type="http://schemas.openxmlformats.org/officeDocument/2006/relationships/customXml" Target="../ink/ink93.xml"/><Relationship Id="rId3" Type="http://schemas.openxmlformats.org/officeDocument/2006/relationships/oleObject" Target="../embeddings/oleObject4.bin"/><Relationship Id="rId25" Type="http://schemas.openxmlformats.org/officeDocument/2006/relationships/customXml" Target="../ink/ink11.xml"/><Relationship Id="rId46" Type="http://schemas.openxmlformats.org/officeDocument/2006/relationships/image" Target="../media/image30.emf"/><Relationship Id="rId67" Type="http://schemas.openxmlformats.org/officeDocument/2006/relationships/customXml" Target="../ink/ink32.xml"/><Relationship Id="rId116" Type="http://schemas.openxmlformats.org/officeDocument/2006/relationships/image" Target="../media/image65.emf"/><Relationship Id="rId137" Type="http://schemas.openxmlformats.org/officeDocument/2006/relationships/customXml" Target="../ink/ink67.xml"/><Relationship Id="rId158" Type="http://schemas.openxmlformats.org/officeDocument/2006/relationships/image" Target="../media/image86.emf"/><Relationship Id="rId20" Type="http://schemas.openxmlformats.org/officeDocument/2006/relationships/image" Target="../media/image17.emf"/><Relationship Id="rId41" Type="http://schemas.openxmlformats.org/officeDocument/2006/relationships/customXml" Target="../ink/ink19.xml"/><Relationship Id="rId62" Type="http://schemas.openxmlformats.org/officeDocument/2006/relationships/image" Target="../media/image38.emf"/><Relationship Id="rId83" Type="http://schemas.openxmlformats.org/officeDocument/2006/relationships/customXml" Target="../ink/ink40.xml"/><Relationship Id="rId88" Type="http://schemas.openxmlformats.org/officeDocument/2006/relationships/image" Target="../media/image51.emf"/><Relationship Id="rId111" Type="http://schemas.openxmlformats.org/officeDocument/2006/relationships/customXml" Target="../ink/ink54.xml"/><Relationship Id="rId132" Type="http://schemas.openxmlformats.org/officeDocument/2006/relationships/image" Target="../media/image73.emf"/><Relationship Id="rId153" Type="http://schemas.openxmlformats.org/officeDocument/2006/relationships/customXml" Target="../ink/ink75.xml"/><Relationship Id="rId174" Type="http://schemas.openxmlformats.org/officeDocument/2006/relationships/image" Target="../media/image94.emf"/><Relationship Id="rId179" Type="http://schemas.openxmlformats.org/officeDocument/2006/relationships/customXml" Target="../ink/ink88.xml"/><Relationship Id="rId195" Type="http://schemas.openxmlformats.org/officeDocument/2006/relationships/customXml" Target="../ink/ink96.xml"/><Relationship Id="rId190" Type="http://schemas.openxmlformats.org/officeDocument/2006/relationships/image" Target="../media/image102.emf"/><Relationship Id="rId15" Type="http://schemas.openxmlformats.org/officeDocument/2006/relationships/customXml" Target="../ink/ink6.xml"/><Relationship Id="rId36" Type="http://schemas.openxmlformats.org/officeDocument/2006/relationships/image" Target="../media/image25.emf"/><Relationship Id="rId57" Type="http://schemas.openxmlformats.org/officeDocument/2006/relationships/customXml" Target="../ink/ink27.xml"/><Relationship Id="rId106" Type="http://schemas.openxmlformats.org/officeDocument/2006/relationships/image" Target="../media/image60.emf"/><Relationship Id="rId127" Type="http://schemas.openxmlformats.org/officeDocument/2006/relationships/customXml" Target="../ink/ink62.xml"/><Relationship Id="rId10" Type="http://schemas.openxmlformats.org/officeDocument/2006/relationships/image" Target="../media/image12.emf"/><Relationship Id="rId31" Type="http://schemas.openxmlformats.org/officeDocument/2006/relationships/customXml" Target="../ink/ink14.xml"/><Relationship Id="rId52" Type="http://schemas.openxmlformats.org/officeDocument/2006/relationships/image" Target="../media/image33.emf"/><Relationship Id="rId73" Type="http://schemas.openxmlformats.org/officeDocument/2006/relationships/customXml" Target="../ink/ink35.xml"/><Relationship Id="rId78" Type="http://schemas.openxmlformats.org/officeDocument/2006/relationships/image" Target="../media/image46.emf"/><Relationship Id="rId94" Type="http://schemas.openxmlformats.org/officeDocument/2006/relationships/image" Target="../media/image54.emf"/><Relationship Id="rId99" Type="http://schemas.openxmlformats.org/officeDocument/2006/relationships/customXml" Target="../ink/ink48.xml"/><Relationship Id="rId101" Type="http://schemas.openxmlformats.org/officeDocument/2006/relationships/customXml" Target="../ink/ink49.xml"/><Relationship Id="rId122" Type="http://schemas.openxmlformats.org/officeDocument/2006/relationships/image" Target="../media/image68.emf"/><Relationship Id="rId143" Type="http://schemas.openxmlformats.org/officeDocument/2006/relationships/customXml" Target="../ink/ink70.xml"/><Relationship Id="rId148" Type="http://schemas.openxmlformats.org/officeDocument/2006/relationships/image" Target="../media/image81.emf"/><Relationship Id="rId164" Type="http://schemas.openxmlformats.org/officeDocument/2006/relationships/image" Target="../media/image89.emf"/><Relationship Id="rId169" Type="http://schemas.openxmlformats.org/officeDocument/2006/relationships/customXml" Target="../ink/ink83.xml"/><Relationship Id="rId185" Type="http://schemas.openxmlformats.org/officeDocument/2006/relationships/customXml" Target="../ink/ink91.xml"/><Relationship Id="rId4" Type="http://schemas.openxmlformats.org/officeDocument/2006/relationships/image" Target="../media/image9.png"/><Relationship Id="rId9" Type="http://schemas.openxmlformats.org/officeDocument/2006/relationships/customXml" Target="../ink/ink3.xml"/><Relationship Id="rId180" Type="http://schemas.openxmlformats.org/officeDocument/2006/relationships/image" Target="../media/image97.emf"/><Relationship Id="rId26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id-ID" sz="2400" b="1" dirty="0" smtClean="0">
                <a:solidFill>
                  <a:srgbClr val="3366FF"/>
                </a:solidFill>
              </a:rPr>
              <a:t>1</a:t>
            </a:r>
            <a:r>
              <a:rPr lang="en-US" sz="2400" b="1" dirty="0" smtClean="0">
                <a:solidFill>
                  <a:srgbClr val="3366FF"/>
                </a:solidFill>
              </a:rPr>
              <a:t>:</a:t>
            </a:r>
            <a:endParaRPr lang="en-US" sz="2400" b="1" dirty="0">
              <a:solidFill>
                <a:srgbClr val="3366FF"/>
              </a:solidFill>
            </a:endParaRPr>
          </a:p>
        </p:txBody>
      </p:sp>
      <p:sp>
        <p:nvSpPr>
          <p:cNvPr id="16387" name="Rectangle 6"/>
          <p:cNvSpPr>
            <a:spLocks noChangeArrowheads="1"/>
          </p:cNvSpPr>
          <p:nvPr/>
        </p:nvSpPr>
        <p:spPr bwMode="auto">
          <a:xfrm>
            <a:off x="381000" y="762000"/>
            <a:ext cx="5410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graphicFrame>
        <p:nvGraphicFramePr>
          <p:cNvPr id="16388" name="Object 7"/>
          <p:cNvGraphicFramePr>
            <a:graphicFrameLocks noChangeAspect="1"/>
          </p:cNvGraphicFramePr>
          <p:nvPr/>
        </p:nvGraphicFramePr>
        <p:xfrm>
          <a:off x="381000" y="1295400"/>
          <a:ext cx="8229600" cy="478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r:id="rId3" imgW="2390476" imgH="1390844" progId="">
                  <p:embed/>
                </p:oleObj>
              </mc:Choice>
              <mc:Fallback>
                <p:oleObj r:id="rId3" imgW="2390476" imgH="1390844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8229600" cy="4786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2 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0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304800" y="59436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1,5 A</a:t>
            </a:r>
          </a:p>
        </p:txBody>
      </p:sp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457200" y="9144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4102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104" name="Object 11"/>
          <p:cNvGraphicFramePr>
            <a:graphicFrameLocks noGrp="1" noChangeAspect="1"/>
          </p:cNvGraphicFramePr>
          <p:nvPr>
            <p:ph/>
          </p:nvPr>
        </p:nvGraphicFramePr>
        <p:xfrm>
          <a:off x="1905000" y="1600200"/>
          <a:ext cx="5257800" cy="39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2057143" imgH="1552792" progId="">
                  <p:embed/>
                </p:oleObj>
              </mc:Choice>
              <mc:Fallback>
                <p:oleObj r:id="rId3" imgW="2057143" imgH="1552792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600200"/>
                        <a:ext cx="5257800" cy="3967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1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8 V</a:t>
            </a:r>
          </a:p>
        </p:txBody>
      </p:sp>
      <p:sp>
        <p:nvSpPr>
          <p:cNvPr id="5124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5125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127" name="Object 10"/>
          <p:cNvGraphicFramePr>
            <a:graphicFrameLocks noGrp="1" noChangeAspect="1"/>
          </p:cNvGraphicFramePr>
          <p:nvPr>
            <p:ph/>
          </p:nvPr>
        </p:nvGraphicFramePr>
        <p:xfrm>
          <a:off x="1295400" y="1295400"/>
          <a:ext cx="68580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2866667" imgH="1800476" progId="">
                  <p:embed/>
                </p:oleObj>
              </mc:Choice>
              <mc:Fallback>
                <p:oleObj r:id="rId3" imgW="2866667" imgH="1800476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400"/>
                        <a:ext cx="6858000" cy="430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2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1 V</a:t>
            </a:r>
          </a:p>
        </p:txBody>
      </p:sp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51" name="Object 10"/>
          <p:cNvGraphicFramePr>
            <a:graphicFrameLocks noGrp="1" noChangeAspect="1"/>
          </p:cNvGraphicFramePr>
          <p:nvPr>
            <p:ph/>
          </p:nvPr>
        </p:nvGraphicFramePr>
        <p:xfrm>
          <a:off x="2286000" y="1314450"/>
          <a:ext cx="5562600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r:id="rId3" imgW="2324424" imgH="1838095" progId="">
                  <p:embed/>
                </p:oleObj>
              </mc:Choice>
              <mc:Fallback>
                <p:oleObj r:id="rId3" imgW="2324424" imgH="1838095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14450"/>
                        <a:ext cx="5562600" cy="440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3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304800" y="6019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2,5 mA</a:t>
            </a:r>
          </a:p>
        </p:txBody>
      </p:sp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5" name="Object 10"/>
          <p:cNvGraphicFramePr>
            <a:graphicFrameLocks noGrp="1" noChangeAspect="1"/>
          </p:cNvGraphicFramePr>
          <p:nvPr>
            <p:ph/>
          </p:nvPr>
        </p:nvGraphicFramePr>
        <p:xfrm>
          <a:off x="1600200" y="1366838"/>
          <a:ext cx="6172200" cy="427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r:id="rId3" imgW="2505425" imgH="1733333" progId="">
                  <p:embed/>
                </p:oleObj>
              </mc:Choice>
              <mc:Fallback>
                <p:oleObj r:id="rId3" imgW="2505425" imgH="1733333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66838"/>
                        <a:ext cx="6172200" cy="427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4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304800" y="6019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-2 mW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457200" y="9144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aya</a:t>
            </a:r>
            <a:r>
              <a:rPr lang="en-US" sz="2400" b="1" dirty="0">
                <a:solidFill>
                  <a:srgbClr val="FF0000"/>
                </a:solidFill>
              </a:rPr>
              <a:t> yang </a:t>
            </a:r>
            <a:r>
              <a:rPr lang="en-US" sz="2400" b="1" dirty="0" err="1">
                <a:solidFill>
                  <a:srgbClr val="FF0000"/>
                </a:solidFill>
              </a:rPr>
              <a:t>diserap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sumber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rus</a:t>
            </a:r>
            <a:r>
              <a:rPr lang="en-US" sz="2400" b="1" dirty="0">
                <a:solidFill>
                  <a:srgbClr val="FF0000"/>
                </a:solidFill>
              </a:rPr>
              <a:t> 1 </a:t>
            </a:r>
            <a:r>
              <a:rPr lang="en-US" sz="2400" b="1" dirty="0" err="1">
                <a:solidFill>
                  <a:srgbClr val="FF0000"/>
                </a:solidFill>
              </a:rPr>
              <a:t>mA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199" name="Rectangle 11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200" name="Object 10"/>
          <p:cNvGraphicFramePr>
            <a:graphicFrameLocks noChangeAspect="1"/>
          </p:cNvGraphicFramePr>
          <p:nvPr/>
        </p:nvGraphicFramePr>
        <p:xfrm>
          <a:off x="1066800" y="1447800"/>
          <a:ext cx="6781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2344217" imgH="1449629" progId="Visio.Drawing.6">
                  <p:embed/>
                </p:oleObj>
              </mc:Choice>
              <mc:Fallback>
                <p:oleObj name="Visio" r:id="rId3" imgW="2344217" imgH="1449629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447800"/>
                        <a:ext cx="6781800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5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4 A</a:t>
            </a:r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9222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9223" name="Object 10"/>
          <p:cNvGraphicFramePr>
            <a:graphicFrameLocks noGrp="1" noChangeAspect="1"/>
          </p:cNvGraphicFramePr>
          <p:nvPr>
            <p:ph/>
          </p:nvPr>
        </p:nvGraphicFramePr>
        <p:xfrm>
          <a:off x="1676400" y="1295400"/>
          <a:ext cx="6248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r:id="rId3" imgW="2505425" imgH="1771429" progId="">
                  <p:embed/>
                </p:oleObj>
              </mc:Choice>
              <mc:Fallback>
                <p:oleObj r:id="rId3" imgW="2505425" imgH="1771429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62484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6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304800" y="6019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112/5 V</a:t>
            </a:r>
          </a:p>
        </p:txBody>
      </p:sp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</a:t>
            </a:r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47" name="Object 10"/>
          <p:cNvGraphicFramePr>
            <a:graphicFrameLocks noGrp="1" noChangeAspect="1"/>
          </p:cNvGraphicFramePr>
          <p:nvPr>
            <p:ph/>
          </p:nvPr>
        </p:nvGraphicFramePr>
        <p:xfrm>
          <a:off x="1600200" y="1295400"/>
          <a:ext cx="6400800" cy="461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r:id="rId3" imgW="2419048" imgH="1743318" progId="">
                  <p:embed/>
                </p:oleObj>
              </mc:Choice>
              <mc:Fallback>
                <p:oleObj r:id="rId3" imgW="2419048" imgH="1743318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95400"/>
                        <a:ext cx="6400800" cy="461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7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7 A</a:t>
            </a:r>
          </a:p>
        </p:txBody>
      </p:sp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1271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447800"/>
            <a:ext cx="6781800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8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24 V</a:t>
            </a:r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2293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2295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371600"/>
            <a:ext cx="76200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19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304800" y="6019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4 V</a:t>
            </a:r>
          </a:p>
        </p:txBody>
      </p:sp>
      <p:sp>
        <p:nvSpPr>
          <p:cNvPr id="13316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</a:t>
            </a:r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3319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1219200"/>
            <a:ext cx="5867400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id-ID" sz="2400" b="1" dirty="0" smtClean="0">
                <a:solidFill>
                  <a:srgbClr val="3366FF"/>
                </a:solidFill>
              </a:rPr>
              <a:t>2</a:t>
            </a:r>
            <a:r>
              <a:rPr lang="en-US" sz="2400" b="1" dirty="0" smtClean="0">
                <a:solidFill>
                  <a:srgbClr val="3366FF"/>
                </a:solidFill>
              </a:rPr>
              <a:t> </a:t>
            </a:r>
            <a:r>
              <a:rPr lang="en-US" sz="2400" b="1" dirty="0">
                <a:solidFill>
                  <a:srgbClr val="3366FF"/>
                </a:solidFill>
              </a:rPr>
              <a:t>:</a:t>
            </a:r>
          </a:p>
        </p:txBody>
      </p:sp>
      <p:sp>
        <p:nvSpPr>
          <p:cNvPr id="17411" name="Rectangle 6"/>
          <p:cNvSpPr>
            <a:spLocks noChangeArrowheads="1"/>
          </p:cNvSpPr>
          <p:nvPr/>
        </p:nvSpPr>
        <p:spPr bwMode="auto">
          <a:xfrm>
            <a:off x="381000" y="762000"/>
            <a:ext cx="5410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7412" name="Rectangle 8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</a:t>
            </a:r>
            <a:r>
              <a:rPr lang="id-ID" sz="2400" b="1" i="1">
                <a:solidFill>
                  <a:srgbClr val="3366FF"/>
                </a:solidFill>
              </a:rPr>
              <a:t>1</a:t>
            </a:r>
            <a:r>
              <a:rPr lang="en-US" sz="2400" b="1" i="1">
                <a:solidFill>
                  <a:srgbClr val="3366FF"/>
                </a:solidFill>
              </a:rPr>
              <a:t> A</a:t>
            </a:r>
            <a:endParaRPr lang="en-US"/>
          </a:p>
        </p:txBody>
      </p:sp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600200"/>
            <a:ext cx="74104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tx2"/>
                </a:solidFill>
              </a:rPr>
              <a:t>2</a:t>
            </a:r>
            <a:r>
              <a:rPr lang="id-ID" sz="2400" dirty="0" smtClean="0">
                <a:solidFill>
                  <a:schemeClr val="tx2"/>
                </a:solidFill>
              </a:rPr>
              <a:t>0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304800" y="6019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3 A</a:t>
            </a:r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4341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4342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4343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520825"/>
            <a:ext cx="7696200" cy="366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21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304800" y="60198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1456/12 V</a:t>
            </a:r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457200" y="9144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V</a:t>
            </a:r>
            <a:r>
              <a:rPr lang="en-US" b="1" dirty="0" err="1">
                <a:solidFill>
                  <a:srgbClr val="FF0000"/>
                </a:solidFill>
              </a:rPr>
              <a:t>x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5365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5366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5367" name="Rectangle 9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8" name="Object 11"/>
          <p:cNvGraphicFramePr>
            <a:graphicFrameLocks noGrp="1" noChangeAspect="1"/>
          </p:cNvGraphicFramePr>
          <p:nvPr>
            <p:ph/>
          </p:nvPr>
        </p:nvGraphicFramePr>
        <p:xfrm>
          <a:off x="1828800" y="1752600"/>
          <a:ext cx="586740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r:id="rId3" imgW="2534004" imgH="1647619" progId="">
                  <p:embed/>
                </p:oleObj>
              </mc:Choice>
              <mc:Fallback>
                <p:oleObj r:id="rId3" imgW="2534004" imgH="1647619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752600"/>
                        <a:ext cx="5867400" cy="381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>
                <a:solidFill>
                  <a:schemeClr val="tx2"/>
                </a:solidFill>
              </a:rPr>
              <a:t>Soal 2</a:t>
            </a:r>
            <a:r>
              <a:rPr lang="id-ID" sz="2400">
                <a:solidFill>
                  <a:schemeClr val="tx2"/>
                </a:solidFill>
              </a:rPr>
              <a:t>2</a:t>
            </a:r>
            <a:endParaRPr lang="en-US" sz="2400">
              <a:solidFill>
                <a:schemeClr val="tx2"/>
              </a:solidFill>
            </a:endParaRP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304800" y="59436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2 A</a:t>
            </a:r>
          </a:p>
        </p:txBody>
      </p:sp>
      <p:sp>
        <p:nvSpPr>
          <p:cNvPr id="23556" name="Rectangle 6"/>
          <p:cNvSpPr>
            <a:spLocks noChangeArrowheads="1"/>
          </p:cNvSpPr>
          <p:nvPr/>
        </p:nvSpPr>
        <p:spPr bwMode="auto">
          <a:xfrm>
            <a:off x="457200" y="9144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i</a:t>
            </a:r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23558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3559" name="Rectangle 9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3560" name="Object 11"/>
          <p:cNvGraphicFramePr>
            <a:graphicFrameLocks noGrp="1" noChangeAspect="1"/>
          </p:cNvGraphicFramePr>
          <p:nvPr>
            <p:ph/>
          </p:nvPr>
        </p:nvGraphicFramePr>
        <p:xfrm>
          <a:off x="685800" y="1752600"/>
          <a:ext cx="8153400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r:id="rId3" imgW="3258005" imgH="1295238" progId="">
                  <p:embed/>
                </p:oleObj>
              </mc:Choice>
              <mc:Fallback>
                <p:oleObj r:id="rId3" imgW="3258005" imgH="1295238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8153400" cy="324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>
                <a:solidFill>
                  <a:schemeClr val="tx2"/>
                </a:solidFill>
              </a:rPr>
              <a:t>Soal </a:t>
            </a:r>
            <a:r>
              <a:rPr lang="id-ID" sz="2400">
                <a:solidFill>
                  <a:schemeClr val="tx2"/>
                </a:solidFill>
              </a:rPr>
              <a:t>23</a:t>
            </a:r>
            <a:endParaRPr lang="en-US" sz="2400">
              <a:solidFill>
                <a:schemeClr val="tx2"/>
              </a:solidFill>
            </a:endParaRP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16 V</a:t>
            </a: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83" name="Object 10"/>
          <p:cNvGraphicFramePr>
            <a:graphicFrameLocks noGrp="1" noChangeAspect="1"/>
          </p:cNvGraphicFramePr>
          <p:nvPr>
            <p:ph/>
          </p:nvPr>
        </p:nvGraphicFramePr>
        <p:xfrm>
          <a:off x="762000" y="1447800"/>
          <a:ext cx="7696200" cy="395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3" imgW="2688336" imgH="1380744" progId="Visio.Drawing.6">
                  <p:embed/>
                </p:oleObj>
              </mc:Choice>
              <mc:Fallback>
                <p:oleObj name="Visio" r:id="rId3" imgW="2688336" imgH="138074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7696200" cy="3954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en-US" sz="2400" b="1" dirty="0" smtClean="0">
                <a:solidFill>
                  <a:srgbClr val="3366FF"/>
                </a:solidFill>
              </a:rPr>
              <a:t>3 </a:t>
            </a:r>
            <a:r>
              <a:rPr lang="en-US" sz="2400" b="1" dirty="0">
                <a:solidFill>
                  <a:srgbClr val="3366FF"/>
                </a:solidFill>
              </a:rPr>
              <a:t>:</a:t>
            </a:r>
          </a:p>
        </p:txBody>
      </p:sp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381000" y="1471613"/>
          <a:ext cx="8153400" cy="409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r:id="rId3" imgW="2676899" imgH="1343212" progId="">
                  <p:embed/>
                </p:oleObj>
              </mc:Choice>
              <mc:Fallback>
                <p:oleObj r:id="rId3" imgW="2676899" imgH="1343212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71613"/>
                        <a:ext cx="8153400" cy="409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7"/>
          <p:cNvSpPr>
            <a:spLocks noChangeArrowheads="1"/>
          </p:cNvSpPr>
          <p:nvPr/>
        </p:nvSpPr>
        <p:spPr bwMode="auto">
          <a:xfrm>
            <a:off x="381000" y="762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3 V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en-US" sz="2400" b="1" dirty="0" smtClean="0">
                <a:solidFill>
                  <a:srgbClr val="3366FF"/>
                </a:solidFill>
              </a:rPr>
              <a:t>4 </a:t>
            </a:r>
            <a:r>
              <a:rPr lang="en-US" sz="2400" b="1" dirty="0">
                <a:solidFill>
                  <a:srgbClr val="3366FF"/>
                </a:solidFill>
              </a:rPr>
              <a:t>:</a:t>
            </a:r>
          </a:p>
        </p:txBody>
      </p:sp>
      <p:sp>
        <p:nvSpPr>
          <p:cNvPr id="19459" name="Rectangle 7"/>
          <p:cNvSpPr>
            <a:spLocks noChangeArrowheads="1"/>
          </p:cNvSpPr>
          <p:nvPr/>
        </p:nvSpPr>
        <p:spPr bwMode="auto">
          <a:xfrm>
            <a:off x="381000" y="762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9460" name="Rectangle 8"/>
          <p:cNvSpPr>
            <a:spLocks noChangeArrowheads="1"/>
          </p:cNvSpPr>
          <p:nvPr/>
        </p:nvSpPr>
        <p:spPr bwMode="auto">
          <a:xfrm>
            <a:off x="381000" y="60198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</a:t>
            </a:r>
            <a:r>
              <a:rPr lang="id-ID" sz="2400" b="1" i="1">
                <a:solidFill>
                  <a:srgbClr val="3366FF"/>
                </a:solidFill>
              </a:rPr>
              <a:t>1</a:t>
            </a:r>
            <a:r>
              <a:rPr lang="en-US" sz="2400" b="1" i="1">
                <a:solidFill>
                  <a:srgbClr val="3366FF"/>
                </a:solidFill>
              </a:rPr>
              <a:t>3</a:t>
            </a:r>
            <a:r>
              <a:rPr lang="id-ID" sz="2400" b="1" i="1">
                <a:solidFill>
                  <a:srgbClr val="3366FF"/>
                </a:solidFill>
              </a:rPr>
              <a:t>,32</a:t>
            </a:r>
            <a:r>
              <a:rPr lang="en-US" sz="2400" b="1" i="1">
                <a:solidFill>
                  <a:srgbClr val="3366FF"/>
                </a:solidFill>
              </a:rPr>
              <a:t> V</a:t>
            </a:r>
            <a:endParaRPr lang="en-US"/>
          </a:p>
        </p:txBody>
      </p:sp>
      <p:pic>
        <p:nvPicPr>
          <p:cNvPr id="1946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295400"/>
            <a:ext cx="4957763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en-US" sz="2400" b="1" dirty="0" smtClean="0">
                <a:solidFill>
                  <a:srgbClr val="3366FF"/>
                </a:solidFill>
              </a:rPr>
              <a:t>5 </a:t>
            </a:r>
            <a:r>
              <a:rPr lang="en-US" sz="2400" b="1" dirty="0">
                <a:solidFill>
                  <a:srgbClr val="3366FF"/>
                </a:solidFill>
              </a:rPr>
              <a:t>:</a:t>
            </a:r>
          </a:p>
        </p:txBody>
      </p:sp>
      <p:sp>
        <p:nvSpPr>
          <p:cNvPr id="20483" name="Rectangle 7"/>
          <p:cNvSpPr>
            <a:spLocks noChangeArrowheads="1"/>
          </p:cNvSpPr>
          <p:nvPr/>
        </p:nvSpPr>
        <p:spPr bwMode="auto">
          <a:xfrm>
            <a:off x="381000" y="762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0484" name="Rectangle 8"/>
          <p:cNvSpPr>
            <a:spLocks noChangeArrowheads="1"/>
          </p:cNvSpPr>
          <p:nvPr/>
        </p:nvSpPr>
        <p:spPr bwMode="auto">
          <a:xfrm>
            <a:off x="381000" y="60198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</a:t>
            </a:r>
            <a:r>
              <a:rPr lang="id-ID" sz="2400" b="1" i="1">
                <a:solidFill>
                  <a:srgbClr val="3366FF"/>
                </a:solidFill>
              </a:rPr>
              <a:t>-</a:t>
            </a:r>
            <a:r>
              <a:rPr lang="en-US" sz="2400" b="1" i="1">
                <a:solidFill>
                  <a:srgbClr val="3366FF"/>
                </a:solidFill>
              </a:rPr>
              <a:t>3</a:t>
            </a:r>
            <a:r>
              <a:rPr lang="id-ID" sz="2400" b="1" i="1">
                <a:solidFill>
                  <a:srgbClr val="3366FF"/>
                </a:solidFill>
              </a:rPr>
              <a:t>,66</a:t>
            </a:r>
            <a:r>
              <a:rPr lang="en-US" sz="2400" b="1" i="1">
                <a:solidFill>
                  <a:srgbClr val="3366FF"/>
                </a:solidFill>
              </a:rPr>
              <a:t> </a:t>
            </a:r>
            <a:r>
              <a:rPr lang="id-ID" sz="2400" b="1" i="1">
                <a:solidFill>
                  <a:srgbClr val="3366FF"/>
                </a:solidFill>
              </a:rPr>
              <a:t>A</a:t>
            </a:r>
            <a:endParaRPr lang="en-US"/>
          </a:p>
        </p:txBody>
      </p:sp>
      <p:pic>
        <p:nvPicPr>
          <p:cNvPr id="2048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828800"/>
            <a:ext cx="698182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en-US" sz="2400" b="1" dirty="0" smtClean="0">
                <a:solidFill>
                  <a:srgbClr val="3366FF"/>
                </a:solidFill>
              </a:rPr>
              <a:t>6 </a:t>
            </a:r>
            <a:r>
              <a:rPr lang="en-US" sz="2400" b="1" dirty="0">
                <a:solidFill>
                  <a:srgbClr val="3366FF"/>
                </a:solidFill>
              </a:rPr>
              <a:t>:</a:t>
            </a:r>
          </a:p>
        </p:txBody>
      </p:sp>
      <p:sp>
        <p:nvSpPr>
          <p:cNvPr id="21507" name="Rectangle 7"/>
          <p:cNvSpPr>
            <a:spLocks noChangeArrowheads="1"/>
          </p:cNvSpPr>
          <p:nvPr/>
        </p:nvSpPr>
        <p:spPr bwMode="auto">
          <a:xfrm>
            <a:off x="381000" y="762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1508" name="Rectangle 8"/>
          <p:cNvSpPr>
            <a:spLocks noChangeArrowheads="1"/>
          </p:cNvSpPr>
          <p:nvPr/>
        </p:nvSpPr>
        <p:spPr bwMode="auto">
          <a:xfrm>
            <a:off x="381000" y="60198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</a:t>
            </a:r>
            <a:r>
              <a:rPr lang="id-ID" sz="2400" b="1" i="1">
                <a:solidFill>
                  <a:srgbClr val="3366FF"/>
                </a:solidFill>
              </a:rPr>
              <a:t>-0,29</a:t>
            </a:r>
            <a:r>
              <a:rPr lang="en-US" sz="2400" b="1" i="1">
                <a:solidFill>
                  <a:srgbClr val="3366FF"/>
                </a:solidFill>
              </a:rPr>
              <a:t> </a:t>
            </a:r>
            <a:r>
              <a:rPr lang="id-ID" sz="2400" b="1" i="1">
                <a:solidFill>
                  <a:srgbClr val="3366FF"/>
                </a:solidFill>
              </a:rPr>
              <a:t>A</a:t>
            </a:r>
            <a:endParaRPr lang="en-US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76400"/>
            <a:ext cx="631348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228600" y="2286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400" b="1" dirty="0" err="1">
                <a:solidFill>
                  <a:srgbClr val="3366FF"/>
                </a:solidFill>
              </a:rPr>
              <a:t>Soal</a:t>
            </a:r>
            <a:r>
              <a:rPr lang="en-US" sz="2400" b="1" dirty="0">
                <a:solidFill>
                  <a:srgbClr val="3366FF"/>
                </a:solidFill>
              </a:rPr>
              <a:t> </a:t>
            </a:r>
            <a:r>
              <a:rPr lang="en-US" sz="2400" b="1" dirty="0" smtClean="0">
                <a:solidFill>
                  <a:srgbClr val="3366FF"/>
                </a:solidFill>
              </a:rPr>
              <a:t>7 </a:t>
            </a:r>
            <a:r>
              <a:rPr lang="en-US" sz="2400" b="1" dirty="0">
                <a:solidFill>
                  <a:srgbClr val="3366FF"/>
                </a:solidFill>
              </a:rPr>
              <a:t>:</a:t>
            </a:r>
          </a:p>
        </p:txBody>
      </p:sp>
      <p:graphicFrame>
        <p:nvGraphicFramePr>
          <p:cNvPr id="22531" name="Object 6"/>
          <p:cNvGraphicFramePr>
            <a:graphicFrameLocks noChangeAspect="1"/>
          </p:cNvGraphicFramePr>
          <p:nvPr/>
        </p:nvGraphicFramePr>
        <p:xfrm>
          <a:off x="1066800" y="1219200"/>
          <a:ext cx="61722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r:id="rId3" imgW="2314286" imgH="1771429" progId="">
                  <p:embed/>
                </p:oleObj>
              </mc:Choice>
              <mc:Fallback>
                <p:oleObj r:id="rId3" imgW="2314286" imgH="1771429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19200"/>
                        <a:ext cx="6172200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381000" y="762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 (</a:t>
            </a:r>
            <a:r>
              <a:rPr lang="en-US" sz="2400" b="1" dirty="0" err="1">
                <a:solidFill>
                  <a:srgbClr val="FF0000"/>
                </a:solidFill>
              </a:rPr>
              <a:t>sumber</a:t>
            </a:r>
            <a:r>
              <a:rPr lang="en-US" sz="2400" b="1" dirty="0">
                <a:solidFill>
                  <a:srgbClr val="FF0000"/>
                </a:solidFill>
              </a:rPr>
              <a:t> 5i</a:t>
            </a:r>
            <a:r>
              <a:rPr lang="en-US" sz="1600" b="1" dirty="0">
                <a:solidFill>
                  <a:srgbClr val="FF0000"/>
                </a:solidFill>
              </a:rPr>
              <a:t>x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dalam</a:t>
            </a:r>
            <a:r>
              <a:rPr lang="en-US" sz="2400" b="1" dirty="0">
                <a:solidFill>
                  <a:srgbClr val="FF0000"/>
                </a:solidFill>
              </a:rPr>
              <a:t> Ampere)</a:t>
            </a:r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381000" y="59436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 2,7 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8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520/9 V</a:t>
            </a: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V </a:t>
            </a:r>
            <a:r>
              <a:rPr lang="en-US" sz="2400" b="1" dirty="0" err="1">
                <a:solidFill>
                  <a:srgbClr val="FF0000"/>
                </a:solidFill>
              </a:rPr>
              <a:t>de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2054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55" name="Object 55"/>
          <p:cNvGraphicFramePr>
            <a:graphicFrameLocks noGrp="1" noChangeAspect="1"/>
          </p:cNvGraphicFramePr>
          <p:nvPr>
            <p:ph/>
          </p:nvPr>
        </p:nvGraphicFramePr>
        <p:xfrm>
          <a:off x="838200" y="1308100"/>
          <a:ext cx="7924800" cy="379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r:id="rId3" imgW="2742857" imgH="1314286" progId="">
                  <p:embed/>
                </p:oleObj>
              </mc:Choice>
              <mc:Fallback>
                <p:oleObj r:id="rId3" imgW="2742857" imgH="1314286" progId="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08100"/>
                        <a:ext cx="7924800" cy="379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1822680" y="2584887"/>
              <a:ext cx="1168560" cy="14662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811880" y="2573367"/>
                <a:ext cx="1191600" cy="148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/>
              <p14:cNvContentPartPr/>
              <p14:nvPr/>
            </p14:nvContentPartPr>
            <p14:xfrm>
              <a:off x="2514960" y="3191487"/>
              <a:ext cx="514800" cy="4014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02000" y="3180327"/>
                <a:ext cx="542160" cy="42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8" name="Ink 7"/>
              <p14:cNvContentPartPr/>
              <p14:nvPr/>
            </p14:nvContentPartPr>
            <p14:xfrm>
              <a:off x="2658240" y="2066127"/>
              <a:ext cx="30240" cy="36324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651760" y="2055327"/>
                <a:ext cx="47880" cy="38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9" name="Ink 8"/>
              <p14:cNvContentPartPr/>
              <p14:nvPr/>
            </p14:nvContentPartPr>
            <p14:xfrm>
              <a:off x="2558520" y="2097807"/>
              <a:ext cx="149400" cy="33480"/>
            </p14:xfrm>
          </p:contentPart>
        </mc:Choice>
        <mc:Fallback>
          <p:pic>
            <p:nvPicPr>
              <p:cNvPr id="9" name="Ink 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549520" y="2088447"/>
                <a:ext cx="165600" cy="5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0" name="Ink 9"/>
              <p14:cNvContentPartPr/>
              <p14:nvPr/>
            </p14:nvContentPartPr>
            <p14:xfrm>
              <a:off x="2539080" y="2391207"/>
              <a:ext cx="278280" cy="55080"/>
            </p14:xfrm>
          </p:contentPart>
        </mc:Choice>
        <mc:Fallback>
          <p:pic>
            <p:nvPicPr>
              <p:cNvPr id="10" name="Ink 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531520" y="2385087"/>
                <a:ext cx="294480" cy="6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1" name="Ink 10"/>
              <p14:cNvContentPartPr/>
              <p14:nvPr/>
            </p14:nvContentPartPr>
            <p14:xfrm>
              <a:off x="2883960" y="2307687"/>
              <a:ext cx="98640" cy="199080"/>
            </p14:xfrm>
          </p:contentPart>
        </mc:Choice>
        <mc:Fallback>
          <p:pic>
            <p:nvPicPr>
              <p:cNvPr id="11" name="Ink 1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875320" y="2298687"/>
                <a:ext cx="111960" cy="21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12" name="Ink 11"/>
              <p14:cNvContentPartPr/>
              <p14:nvPr/>
            </p14:nvContentPartPr>
            <p14:xfrm>
              <a:off x="5049000" y="2173767"/>
              <a:ext cx="84240" cy="336960"/>
            </p14:xfrm>
          </p:contentPart>
        </mc:Choice>
        <mc:Fallback>
          <p:pic>
            <p:nvPicPr>
              <p:cNvPr id="12" name="Ink 1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040360" y="2165127"/>
                <a:ext cx="102600" cy="35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3" name="Ink 12"/>
              <p14:cNvContentPartPr/>
              <p14:nvPr/>
            </p14:nvContentPartPr>
            <p14:xfrm>
              <a:off x="4899600" y="2210127"/>
              <a:ext cx="314640" cy="30960"/>
            </p14:xfrm>
          </p:contentPart>
        </mc:Choice>
        <mc:Fallback>
          <p:pic>
            <p:nvPicPr>
              <p:cNvPr id="13" name="Ink 1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892040" y="2200767"/>
                <a:ext cx="326520" cy="4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4" name="Ink 13"/>
              <p14:cNvContentPartPr/>
              <p14:nvPr/>
            </p14:nvContentPartPr>
            <p14:xfrm>
              <a:off x="4937040" y="2432607"/>
              <a:ext cx="273240" cy="76680"/>
            </p14:xfrm>
          </p:contentPart>
        </mc:Choice>
        <mc:Fallback>
          <p:pic>
            <p:nvPicPr>
              <p:cNvPr id="14" name="Ink 13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929480" y="2424687"/>
                <a:ext cx="286200" cy="9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5" name="Ink 14"/>
              <p14:cNvContentPartPr/>
              <p14:nvPr/>
            </p14:nvContentPartPr>
            <p14:xfrm>
              <a:off x="5259960" y="2384007"/>
              <a:ext cx="266400" cy="179640"/>
            </p14:xfrm>
          </p:contentPart>
        </mc:Choice>
        <mc:Fallback>
          <p:pic>
            <p:nvPicPr>
              <p:cNvPr id="15" name="Ink 14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5251320" y="2375367"/>
                <a:ext cx="28224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16" name="Ink 15"/>
              <p14:cNvContentPartPr/>
              <p14:nvPr/>
            </p14:nvContentPartPr>
            <p14:xfrm>
              <a:off x="6530760" y="2114727"/>
              <a:ext cx="95760" cy="341640"/>
            </p14:xfrm>
          </p:contentPart>
        </mc:Choice>
        <mc:Fallback>
          <p:pic>
            <p:nvPicPr>
              <p:cNvPr id="16" name="Ink 15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522840" y="2106807"/>
                <a:ext cx="113760" cy="35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17" name="Ink 16"/>
              <p14:cNvContentPartPr/>
              <p14:nvPr/>
            </p14:nvContentPartPr>
            <p14:xfrm>
              <a:off x="6379560" y="2092407"/>
              <a:ext cx="299880" cy="56520"/>
            </p14:xfrm>
          </p:contentPart>
        </mc:Choice>
        <mc:Fallback>
          <p:pic>
            <p:nvPicPr>
              <p:cNvPr id="17" name="Ink 1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6371640" y="2083407"/>
                <a:ext cx="312840" cy="7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18" name="Ink 17"/>
              <p14:cNvContentPartPr/>
              <p14:nvPr/>
            </p14:nvContentPartPr>
            <p14:xfrm>
              <a:off x="6393240" y="2345127"/>
              <a:ext cx="208440" cy="53280"/>
            </p14:xfrm>
          </p:contentPart>
        </mc:Choice>
        <mc:Fallback>
          <p:pic>
            <p:nvPicPr>
              <p:cNvPr id="18" name="Ink 17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6385320" y="2337567"/>
                <a:ext cx="222120" cy="6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19" name="Ink 18"/>
              <p14:cNvContentPartPr/>
              <p14:nvPr/>
            </p14:nvContentPartPr>
            <p14:xfrm>
              <a:off x="6705360" y="2273127"/>
              <a:ext cx="248040" cy="210600"/>
            </p14:xfrm>
          </p:contentPart>
        </mc:Choice>
        <mc:Fallback>
          <p:pic>
            <p:nvPicPr>
              <p:cNvPr id="19" name="Ink 18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6697440" y="2264127"/>
                <a:ext cx="264960" cy="2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27" name="Ink 26"/>
              <p14:cNvContentPartPr/>
              <p14:nvPr/>
            </p14:nvContentPartPr>
            <p14:xfrm>
              <a:off x="3763440" y="2600007"/>
              <a:ext cx="1394280" cy="1493280"/>
            </p14:xfrm>
          </p:contentPart>
        </mc:Choice>
        <mc:Fallback>
          <p:pic>
            <p:nvPicPr>
              <p:cNvPr id="27" name="Ink 26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750120" y="2586327"/>
                <a:ext cx="1420920" cy="151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28" name="Ink 27"/>
              <p14:cNvContentPartPr/>
              <p14:nvPr/>
            </p14:nvContentPartPr>
            <p14:xfrm>
              <a:off x="4631040" y="3259887"/>
              <a:ext cx="571320" cy="325080"/>
            </p14:xfrm>
          </p:contentPart>
        </mc:Choice>
        <mc:Fallback>
          <p:pic>
            <p:nvPicPr>
              <p:cNvPr id="28" name="Ink 27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4619880" y="3251247"/>
                <a:ext cx="594720" cy="34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29" name="Ink 28"/>
              <p14:cNvContentPartPr/>
              <p14:nvPr/>
            </p14:nvContentPartPr>
            <p14:xfrm>
              <a:off x="5993640" y="2573367"/>
              <a:ext cx="1321200" cy="1563120"/>
            </p14:xfrm>
          </p:contentPart>
        </mc:Choice>
        <mc:Fallback>
          <p:pic>
            <p:nvPicPr>
              <p:cNvPr id="29" name="Ink 28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5980320" y="2559687"/>
                <a:ext cx="1348920" cy="158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30" name="Ink 29"/>
              <p14:cNvContentPartPr/>
              <p14:nvPr/>
            </p14:nvContentPartPr>
            <p14:xfrm>
              <a:off x="6683760" y="3260247"/>
              <a:ext cx="514800" cy="411120"/>
            </p14:xfrm>
          </p:contentPart>
        </mc:Choice>
        <mc:Fallback>
          <p:pic>
            <p:nvPicPr>
              <p:cNvPr id="30" name="Ink 29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6671880" y="3251247"/>
                <a:ext cx="539280" cy="43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31" name="Ink 30"/>
              <p14:cNvContentPartPr/>
              <p14:nvPr/>
            </p14:nvContentPartPr>
            <p14:xfrm>
              <a:off x="4142520" y="4931367"/>
              <a:ext cx="3880800" cy="1123200"/>
            </p14:xfrm>
          </p:contentPart>
        </mc:Choice>
        <mc:Fallback>
          <p:pic>
            <p:nvPicPr>
              <p:cNvPr id="31" name="Ink 30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129200" y="4918047"/>
                <a:ext cx="3908160" cy="114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2061" name="Ink 2060"/>
              <p14:cNvContentPartPr/>
              <p14:nvPr/>
            </p14:nvContentPartPr>
            <p14:xfrm>
              <a:off x="1641600" y="2603967"/>
              <a:ext cx="1447920" cy="1524960"/>
            </p14:xfrm>
          </p:contentPart>
        </mc:Choice>
        <mc:Fallback>
          <p:pic>
            <p:nvPicPr>
              <p:cNvPr id="2061" name="Ink 2060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1629000" y="2590647"/>
                <a:ext cx="1473840" cy="154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2062" name="Ink 2061"/>
              <p14:cNvContentPartPr/>
              <p14:nvPr/>
            </p14:nvContentPartPr>
            <p14:xfrm>
              <a:off x="2474640" y="3129927"/>
              <a:ext cx="532440" cy="427320"/>
            </p14:xfrm>
          </p:contentPart>
        </mc:Choice>
        <mc:Fallback>
          <p:pic>
            <p:nvPicPr>
              <p:cNvPr id="2062" name="Ink 2061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2461320" y="3120567"/>
                <a:ext cx="562320" cy="45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2063" name="Ink 2062"/>
              <p14:cNvContentPartPr/>
              <p14:nvPr/>
            </p14:nvContentPartPr>
            <p14:xfrm>
              <a:off x="2453760" y="3146127"/>
              <a:ext cx="344160" cy="376560"/>
            </p14:xfrm>
          </p:contentPart>
        </mc:Choice>
        <mc:Fallback>
          <p:pic>
            <p:nvPicPr>
              <p:cNvPr id="2063" name="Ink 2062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442240" y="3138207"/>
                <a:ext cx="367200" cy="39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2064" name="Ink 2063"/>
              <p14:cNvContentPartPr/>
              <p14:nvPr/>
            </p14:nvContentPartPr>
            <p14:xfrm>
              <a:off x="1683000" y="2627727"/>
              <a:ext cx="1374120" cy="1369440"/>
            </p14:xfrm>
          </p:contentPart>
        </mc:Choice>
        <mc:Fallback>
          <p:pic>
            <p:nvPicPr>
              <p:cNvPr id="2064" name="Ink 2063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670400" y="2615127"/>
                <a:ext cx="1399320" cy="139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2065" name="Ink 2064"/>
              <p14:cNvContentPartPr/>
              <p14:nvPr/>
            </p14:nvContentPartPr>
            <p14:xfrm>
              <a:off x="2380680" y="3112287"/>
              <a:ext cx="591480" cy="418680"/>
            </p14:xfrm>
          </p:contentPart>
        </mc:Choice>
        <mc:Fallback>
          <p:pic>
            <p:nvPicPr>
              <p:cNvPr id="2065" name="Ink 2064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2368800" y="3102567"/>
                <a:ext cx="617760" cy="44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2066" name="Ink 2065"/>
              <p14:cNvContentPartPr/>
              <p14:nvPr/>
            </p14:nvContentPartPr>
            <p14:xfrm>
              <a:off x="1754640" y="2738967"/>
              <a:ext cx="764640" cy="1280880"/>
            </p14:xfrm>
          </p:contentPart>
        </mc:Choice>
        <mc:Fallback>
          <p:pic>
            <p:nvPicPr>
              <p:cNvPr id="2066" name="Ink 2065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741680" y="2726007"/>
                <a:ext cx="789840" cy="130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2076" name="Ink 2075"/>
              <p14:cNvContentPartPr/>
              <p14:nvPr/>
            </p14:nvContentPartPr>
            <p14:xfrm>
              <a:off x="496440" y="4573527"/>
              <a:ext cx="694080" cy="741240"/>
            </p14:xfrm>
          </p:contentPart>
        </mc:Choice>
        <mc:Fallback>
          <p:pic>
            <p:nvPicPr>
              <p:cNvPr id="2076" name="Ink 2075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484200" y="4564167"/>
                <a:ext cx="718920" cy="76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2077" name="Ink 2076"/>
              <p14:cNvContentPartPr/>
              <p14:nvPr/>
            </p14:nvContentPartPr>
            <p14:xfrm>
              <a:off x="1415880" y="4910847"/>
              <a:ext cx="131040" cy="253440"/>
            </p14:xfrm>
          </p:contentPart>
        </mc:Choice>
        <mc:Fallback>
          <p:pic>
            <p:nvPicPr>
              <p:cNvPr id="2077" name="Ink 2076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1407960" y="4900047"/>
                <a:ext cx="14796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">
            <p14:nvContentPartPr>
              <p14:cNvPr id="2078" name="Ink 2077"/>
              <p14:cNvContentPartPr/>
              <p14:nvPr/>
            </p14:nvContentPartPr>
            <p14:xfrm>
              <a:off x="1414080" y="4848927"/>
              <a:ext cx="222120" cy="44640"/>
            </p14:xfrm>
          </p:contentPart>
        </mc:Choice>
        <mc:Fallback>
          <p:pic>
            <p:nvPicPr>
              <p:cNvPr id="2078" name="Ink 2077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1404720" y="4838847"/>
                <a:ext cx="237960" cy="6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1">
            <p14:nvContentPartPr>
              <p14:cNvPr id="2079" name="Ink 2078"/>
              <p14:cNvContentPartPr/>
              <p14:nvPr/>
            </p14:nvContentPartPr>
            <p14:xfrm>
              <a:off x="1392480" y="5079327"/>
              <a:ext cx="188640" cy="35280"/>
            </p14:xfrm>
          </p:contentPart>
        </mc:Choice>
        <mc:Fallback>
          <p:pic>
            <p:nvPicPr>
              <p:cNvPr id="2079" name="Ink 2078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1385640" y="5071047"/>
                <a:ext cx="20016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3">
            <p14:nvContentPartPr>
              <p14:cNvPr id="10240" name="Ink 10239"/>
              <p14:cNvContentPartPr/>
              <p14:nvPr/>
            </p14:nvContentPartPr>
            <p14:xfrm>
              <a:off x="1614240" y="5045127"/>
              <a:ext cx="304560" cy="131400"/>
            </p14:xfrm>
          </p:contentPart>
        </mc:Choice>
        <mc:Fallback>
          <p:pic>
            <p:nvPicPr>
              <p:cNvPr id="10240" name="Ink 10239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1606320" y="5037207"/>
                <a:ext cx="31680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5">
            <p14:nvContentPartPr>
              <p14:cNvPr id="10241" name="Ink 10240"/>
              <p14:cNvContentPartPr/>
              <p14:nvPr/>
            </p14:nvContentPartPr>
            <p14:xfrm>
              <a:off x="543960" y="5174007"/>
              <a:ext cx="1393560" cy="64080"/>
            </p14:xfrm>
          </p:contentPart>
        </mc:Choice>
        <mc:Fallback>
          <p:pic>
            <p:nvPicPr>
              <p:cNvPr id="10241" name="Ink 10240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536040" y="5160687"/>
                <a:ext cx="1414800" cy="8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10242" name="Ink 10241"/>
              <p14:cNvContentPartPr/>
              <p14:nvPr/>
            </p14:nvContentPartPr>
            <p14:xfrm>
              <a:off x="1998720" y="4972767"/>
              <a:ext cx="360" cy="10080"/>
            </p14:xfrm>
          </p:contentPart>
        </mc:Choice>
        <mc:Fallback>
          <p:pic>
            <p:nvPicPr>
              <p:cNvPr id="10242" name="Ink 10241"/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1987920" y="4961967"/>
                <a:ext cx="21960" cy="3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9">
            <p14:nvContentPartPr>
              <p14:cNvPr id="10243" name="Ink 10242"/>
              <p14:cNvContentPartPr/>
              <p14:nvPr/>
            </p14:nvContentPartPr>
            <p14:xfrm>
              <a:off x="1977120" y="5101287"/>
              <a:ext cx="360" cy="360"/>
            </p14:xfrm>
          </p:contentPart>
        </mc:Choice>
        <mc:Fallback>
          <p:pic>
            <p:nvPicPr>
              <p:cNvPr id="10243" name="Ink 10242"/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966680" y="5090847"/>
                <a:ext cx="2124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1">
            <p14:nvContentPartPr>
              <p14:cNvPr id="10244" name="Ink 10243"/>
              <p14:cNvContentPartPr/>
              <p14:nvPr/>
            </p14:nvContentPartPr>
            <p14:xfrm>
              <a:off x="2371680" y="4894647"/>
              <a:ext cx="268560" cy="14400"/>
            </p14:xfrm>
          </p:contentPart>
        </mc:Choice>
        <mc:Fallback>
          <p:pic>
            <p:nvPicPr>
              <p:cNvPr id="10244" name="Ink 10243"/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2362680" y="4885647"/>
                <a:ext cx="28476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3">
            <p14:nvContentPartPr>
              <p14:cNvPr id="10246" name="Ink 10245"/>
              <p14:cNvContentPartPr/>
              <p14:nvPr/>
            </p14:nvContentPartPr>
            <p14:xfrm>
              <a:off x="2360520" y="4893927"/>
              <a:ext cx="315720" cy="214560"/>
            </p14:xfrm>
          </p:contentPart>
        </mc:Choice>
        <mc:Fallback>
          <p:pic>
            <p:nvPicPr>
              <p:cNvPr id="10246" name="Ink 10245"/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2350800" y="4884927"/>
                <a:ext cx="329760" cy="23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5">
            <p14:nvContentPartPr>
              <p14:cNvPr id="10247" name="Ink 10246"/>
              <p14:cNvContentPartPr/>
              <p14:nvPr/>
            </p14:nvContentPartPr>
            <p14:xfrm>
              <a:off x="2725200" y="4974207"/>
              <a:ext cx="186840" cy="181800"/>
            </p14:xfrm>
          </p:contentPart>
        </mc:Choice>
        <mc:Fallback>
          <p:pic>
            <p:nvPicPr>
              <p:cNvPr id="10247" name="Ink 10246"/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2716560" y="4964127"/>
                <a:ext cx="200880" cy="20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7">
            <p14:nvContentPartPr>
              <p14:cNvPr id="10248" name="Ink 10247"/>
              <p14:cNvContentPartPr/>
              <p14:nvPr/>
            </p14:nvContentPartPr>
            <p14:xfrm>
              <a:off x="3009600" y="4977447"/>
              <a:ext cx="128160" cy="43560"/>
            </p14:xfrm>
          </p:contentPart>
        </mc:Choice>
        <mc:Fallback>
          <p:pic>
            <p:nvPicPr>
              <p:cNvPr id="10248" name="Ink 10247"/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3001320" y="4972407"/>
                <a:ext cx="141480" cy="5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9">
            <p14:nvContentPartPr>
              <p14:cNvPr id="10249" name="Ink 10248"/>
              <p14:cNvContentPartPr/>
              <p14:nvPr/>
            </p14:nvContentPartPr>
            <p14:xfrm>
              <a:off x="3035880" y="5134047"/>
              <a:ext cx="72360" cy="39960"/>
            </p14:xfrm>
          </p:contentPart>
        </mc:Choice>
        <mc:Fallback>
          <p:pic>
            <p:nvPicPr>
              <p:cNvPr id="10249" name="Ink 10248"/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3027600" y="5127207"/>
                <a:ext cx="85680" cy="5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1">
            <p14:nvContentPartPr>
              <p14:cNvPr id="10250" name="Ink 10249"/>
              <p14:cNvContentPartPr/>
              <p14:nvPr/>
            </p14:nvContentPartPr>
            <p14:xfrm>
              <a:off x="3340440" y="4982127"/>
              <a:ext cx="97200" cy="198000"/>
            </p14:xfrm>
          </p:contentPart>
        </mc:Choice>
        <mc:Fallback>
          <p:pic>
            <p:nvPicPr>
              <p:cNvPr id="10250" name="Ink 10249"/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3328560" y="4974207"/>
                <a:ext cx="12168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3">
            <p14:nvContentPartPr>
              <p14:cNvPr id="10251" name="Ink 10250"/>
              <p14:cNvContentPartPr/>
              <p14:nvPr/>
            </p14:nvContentPartPr>
            <p14:xfrm>
              <a:off x="3547440" y="5055207"/>
              <a:ext cx="190080" cy="97920"/>
            </p14:xfrm>
          </p:contentPart>
        </mc:Choice>
        <mc:Fallback>
          <p:pic>
            <p:nvPicPr>
              <p:cNvPr id="10251" name="Ink 10250"/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3536640" y="5044407"/>
                <a:ext cx="206280" cy="11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5">
            <p14:nvContentPartPr>
              <p14:cNvPr id="10252" name="Ink 10251"/>
              <p14:cNvContentPartPr/>
              <p14:nvPr/>
            </p14:nvContentPartPr>
            <p14:xfrm>
              <a:off x="3639600" y="5023527"/>
              <a:ext cx="108000" cy="118080"/>
            </p14:xfrm>
          </p:contentPart>
        </mc:Choice>
        <mc:Fallback>
          <p:pic>
            <p:nvPicPr>
              <p:cNvPr id="10252" name="Ink 10251"/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3628440" y="5012727"/>
                <a:ext cx="12996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7">
            <p14:nvContentPartPr>
              <p14:cNvPr id="10254" name="Ink 10253"/>
              <p14:cNvContentPartPr/>
              <p14:nvPr/>
            </p14:nvContentPartPr>
            <p14:xfrm>
              <a:off x="4812480" y="2637807"/>
              <a:ext cx="357480" cy="969120"/>
            </p14:xfrm>
          </p:contentPart>
        </mc:Choice>
        <mc:Fallback>
          <p:pic>
            <p:nvPicPr>
              <p:cNvPr id="10254" name="Ink 10253"/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4801680" y="2631687"/>
                <a:ext cx="377280" cy="98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10255" name="Ink 10254"/>
              <p14:cNvContentPartPr/>
              <p14:nvPr/>
            </p14:nvContentPartPr>
            <p14:xfrm>
              <a:off x="4591800" y="3296967"/>
              <a:ext cx="598680" cy="383040"/>
            </p14:xfrm>
          </p:contentPart>
        </mc:Choice>
        <mc:Fallback>
          <p:pic>
            <p:nvPicPr>
              <p:cNvPr id="10255" name="Ink 10254"/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4581000" y="3290127"/>
                <a:ext cx="622800" cy="40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1">
            <p14:nvContentPartPr>
              <p14:cNvPr id="10256" name="Ink 10255"/>
              <p14:cNvContentPartPr/>
              <p14:nvPr/>
            </p14:nvContentPartPr>
            <p14:xfrm>
              <a:off x="6631920" y="2744727"/>
              <a:ext cx="660240" cy="879480"/>
            </p14:xfrm>
          </p:contentPart>
        </mc:Choice>
        <mc:Fallback>
          <p:pic>
            <p:nvPicPr>
              <p:cNvPr id="10256" name="Ink 10255"/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6621120" y="2737167"/>
                <a:ext cx="681120" cy="89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3">
            <p14:nvContentPartPr>
              <p14:cNvPr id="10257" name="Ink 10256"/>
              <p14:cNvContentPartPr/>
              <p14:nvPr/>
            </p14:nvContentPartPr>
            <p14:xfrm>
              <a:off x="6635160" y="3281127"/>
              <a:ext cx="433800" cy="287640"/>
            </p14:xfrm>
          </p:contentPart>
        </mc:Choice>
        <mc:Fallback>
          <p:pic>
            <p:nvPicPr>
              <p:cNvPr id="10257" name="Ink 10256"/>
              <p:cNvPicPr/>
              <p:nvPr/>
            </p:nvPicPr>
            <p:blipFill>
              <a:blip r:embed="rId94"/>
              <a:stretch>
                <a:fillRect/>
              </a:stretch>
            </p:blipFill>
            <p:spPr>
              <a:xfrm>
                <a:off x="6625800" y="3273207"/>
                <a:ext cx="455400" cy="30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5">
            <p14:nvContentPartPr>
              <p14:cNvPr id="10258" name="Ink 10257"/>
              <p14:cNvContentPartPr/>
              <p14:nvPr/>
            </p14:nvContentPartPr>
            <p14:xfrm>
              <a:off x="746640" y="5459847"/>
              <a:ext cx="230040" cy="289080"/>
            </p14:xfrm>
          </p:contentPart>
        </mc:Choice>
        <mc:Fallback>
          <p:pic>
            <p:nvPicPr>
              <p:cNvPr id="10258" name="Ink 10257"/>
              <p:cNvPicPr/>
              <p:nvPr/>
            </p:nvPicPr>
            <p:blipFill>
              <a:blip r:embed="rId96"/>
              <a:stretch>
                <a:fillRect/>
              </a:stretch>
            </p:blipFill>
            <p:spPr>
              <a:xfrm>
                <a:off x="736920" y="5447247"/>
                <a:ext cx="252000" cy="31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7">
            <p14:nvContentPartPr>
              <p14:cNvPr id="10259" name="Ink 10258"/>
              <p14:cNvContentPartPr/>
              <p14:nvPr/>
            </p14:nvContentPartPr>
            <p14:xfrm>
              <a:off x="1186920" y="5572887"/>
              <a:ext cx="257400" cy="15120"/>
            </p14:xfrm>
          </p:contentPart>
        </mc:Choice>
        <mc:Fallback>
          <p:pic>
            <p:nvPicPr>
              <p:cNvPr id="10259" name="Ink 10258"/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1175040" y="5564967"/>
                <a:ext cx="283320" cy="3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10260" name="Ink 10259"/>
              <p14:cNvContentPartPr/>
              <p14:nvPr/>
            </p14:nvContentPartPr>
            <p14:xfrm>
              <a:off x="1176840" y="5690967"/>
              <a:ext cx="222840" cy="15480"/>
            </p14:xfrm>
          </p:contentPart>
        </mc:Choice>
        <mc:Fallback>
          <p:pic>
            <p:nvPicPr>
              <p:cNvPr id="10260" name="Ink 10259"/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166040" y="5683407"/>
                <a:ext cx="247320" cy="3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1">
            <p14:nvContentPartPr>
              <p14:cNvPr id="10261" name="Ink 10260"/>
              <p14:cNvContentPartPr/>
              <p14:nvPr/>
            </p14:nvContentPartPr>
            <p14:xfrm>
              <a:off x="1808280" y="5417007"/>
              <a:ext cx="43560" cy="252000"/>
            </p14:xfrm>
          </p:contentPart>
        </mc:Choice>
        <mc:Fallback>
          <p:pic>
            <p:nvPicPr>
              <p:cNvPr id="10261" name="Ink 10260"/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1794240" y="5401887"/>
                <a:ext cx="63720" cy="27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3">
            <p14:nvContentPartPr>
              <p14:cNvPr id="10262" name="Ink 10261"/>
              <p14:cNvContentPartPr/>
              <p14:nvPr/>
            </p14:nvContentPartPr>
            <p14:xfrm>
              <a:off x="1706400" y="5400807"/>
              <a:ext cx="243360" cy="39240"/>
            </p14:xfrm>
          </p:contentPart>
        </mc:Choice>
        <mc:Fallback>
          <p:pic>
            <p:nvPicPr>
              <p:cNvPr id="10262" name="Ink 10261"/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1694160" y="5388567"/>
                <a:ext cx="266760" cy="5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10263" name="Ink 10262"/>
              <p14:cNvContentPartPr/>
              <p14:nvPr/>
            </p14:nvContentPartPr>
            <p14:xfrm>
              <a:off x="1659960" y="5686647"/>
              <a:ext cx="284400" cy="33120"/>
            </p14:xfrm>
          </p:contentPart>
        </mc:Choice>
        <mc:Fallback>
          <p:pic>
            <p:nvPicPr>
              <p:cNvPr id="10263" name="Ink 10262"/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1650240" y="5679447"/>
                <a:ext cx="30600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10264" name="Ink 10263"/>
              <p14:cNvContentPartPr/>
              <p14:nvPr/>
            </p14:nvContentPartPr>
            <p14:xfrm>
              <a:off x="1953720" y="5582967"/>
              <a:ext cx="152280" cy="216360"/>
            </p14:xfrm>
          </p:contentPart>
        </mc:Choice>
        <mc:Fallback>
          <p:pic>
            <p:nvPicPr>
              <p:cNvPr id="10264" name="Ink 10263"/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1941840" y="5571087"/>
                <a:ext cx="174600" cy="24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9">
            <p14:nvContentPartPr>
              <p14:cNvPr id="10265" name="Ink 10264"/>
              <p14:cNvContentPartPr/>
              <p14:nvPr/>
            </p14:nvContentPartPr>
            <p14:xfrm>
              <a:off x="2278800" y="5607447"/>
              <a:ext cx="173880" cy="26280"/>
            </p14:xfrm>
          </p:contentPart>
        </mc:Choice>
        <mc:Fallback>
          <p:pic>
            <p:nvPicPr>
              <p:cNvPr id="10265" name="Ink 10264"/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2266200" y="5595207"/>
                <a:ext cx="199800" cy="5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1">
            <p14:nvContentPartPr>
              <p14:cNvPr id="10266" name="Ink 10265"/>
              <p14:cNvContentPartPr/>
              <p14:nvPr/>
            </p14:nvContentPartPr>
            <p14:xfrm>
              <a:off x="2705760" y="5436087"/>
              <a:ext cx="11880" cy="210960"/>
            </p14:xfrm>
          </p:contentPart>
        </mc:Choice>
        <mc:Fallback>
          <p:pic>
            <p:nvPicPr>
              <p:cNvPr id="10266" name="Ink 10265"/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2693520" y="5423847"/>
                <a:ext cx="3420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3">
            <p14:nvContentPartPr>
              <p14:cNvPr id="10267" name="Ink 10266"/>
              <p14:cNvContentPartPr/>
              <p14:nvPr/>
            </p14:nvContentPartPr>
            <p14:xfrm>
              <a:off x="2605320" y="5398647"/>
              <a:ext cx="198000" cy="63720"/>
            </p14:xfrm>
          </p:contentPart>
        </mc:Choice>
        <mc:Fallback>
          <p:pic>
            <p:nvPicPr>
              <p:cNvPr id="10267" name="Ink 10266"/>
              <p:cNvPicPr/>
              <p:nvPr/>
            </p:nvPicPr>
            <p:blipFill>
              <a:blip r:embed="rId114"/>
              <a:stretch>
                <a:fillRect/>
              </a:stretch>
            </p:blipFill>
            <p:spPr>
              <a:xfrm>
                <a:off x="2594520" y="5386047"/>
                <a:ext cx="21816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5">
            <p14:nvContentPartPr>
              <p14:cNvPr id="10268" name="Ink 10267"/>
              <p14:cNvContentPartPr/>
              <p14:nvPr/>
            </p14:nvContentPartPr>
            <p14:xfrm>
              <a:off x="2543040" y="5695647"/>
              <a:ext cx="236520" cy="22320"/>
            </p14:xfrm>
          </p:contentPart>
        </mc:Choice>
        <mc:Fallback>
          <p:pic>
            <p:nvPicPr>
              <p:cNvPr id="10268" name="Ink 10267"/>
              <p:cNvPicPr/>
              <p:nvPr/>
            </p:nvPicPr>
            <p:blipFill>
              <a:blip r:embed="rId116"/>
              <a:stretch>
                <a:fillRect/>
              </a:stretch>
            </p:blipFill>
            <p:spPr>
              <a:xfrm>
                <a:off x="2532960" y="5687367"/>
                <a:ext cx="25632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7">
            <p14:nvContentPartPr>
              <p14:cNvPr id="10269" name="Ink 10268"/>
              <p14:cNvContentPartPr/>
              <p14:nvPr/>
            </p14:nvContentPartPr>
            <p14:xfrm>
              <a:off x="2842920" y="5644887"/>
              <a:ext cx="169200" cy="126360"/>
            </p14:xfrm>
          </p:contentPart>
        </mc:Choice>
        <mc:Fallback>
          <p:pic>
            <p:nvPicPr>
              <p:cNvPr id="10269" name="Ink 10268"/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2835000" y="5633367"/>
                <a:ext cx="189360" cy="1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9">
            <p14:nvContentPartPr>
              <p14:cNvPr id="10270" name="Ink 10269"/>
              <p14:cNvContentPartPr/>
              <p14:nvPr/>
            </p14:nvContentPartPr>
            <p14:xfrm>
              <a:off x="3761280" y="88647"/>
              <a:ext cx="903600" cy="483480"/>
            </p14:xfrm>
          </p:contentPart>
        </mc:Choice>
        <mc:Fallback>
          <p:pic>
            <p:nvPicPr>
              <p:cNvPr id="10270" name="Ink 10269"/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3750480" y="76407"/>
                <a:ext cx="927720" cy="50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1">
            <p14:nvContentPartPr>
              <p14:cNvPr id="10271" name="Ink 10270"/>
              <p14:cNvContentPartPr/>
              <p14:nvPr/>
            </p14:nvContentPartPr>
            <p14:xfrm>
              <a:off x="4915440" y="162447"/>
              <a:ext cx="43560" cy="204480"/>
            </p14:xfrm>
          </p:contentPart>
        </mc:Choice>
        <mc:Fallback>
          <p:pic>
            <p:nvPicPr>
              <p:cNvPr id="10271" name="Ink 10270"/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4908240" y="150207"/>
                <a:ext cx="63000" cy="22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3">
            <p14:nvContentPartPr>
              <p14:cNvPr id="10272" name="Ink 10271"/>
              <p14:cNvContentPartPr/>
              <p14:nvPr/>
            </p14:nvContentPartPr>
            <p14:xfrm>
              <a:off x="4836960" y="120327"/>
              <a:ext cx="208440" cy="86760"/>
            </p14:xfrm>
          </p:contentPart>
        </mc:Choice>
        <mc:Fallback>
          <p:pic>
            <p:nvPicPr>
              <p:cNvPr id="10272" name="Ink 10271"/>
              <p:cNvPicPr/>
              <p:nvPr/>
            </p:nvPicPr>
            <p:blipFill>
              <a:blip r:embed="rId124"/>
              <a:stretch>
                <a:fillRect/>
              </a:stretch>
            </p:blipFill>
            <p:spPr>
              <a:xfrm>
                <a:off x="4826880" y="110247"/>
                <a:ext cx="22464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5">
            <p14:nvContentPartPr>
              <p14:cNvPr id="10273" name="Ink 10272"/>
              <p14:cNvContentPartPr/>
              <p14:nvPr/>
            </p14:nvContentPartPr>
            <p14:xfrm>
              <a:off x="4851360" y="385647"/>
              <a:ext cx="90000" cy="33840"/>
            </p14:xfrm>
          </p:contentPart>
        </mc:Choice>
        <mc:Fallback>
          <p:pic>
            <p:nvPicPr>
              <p:cNvPr id="10273" name="Ink 10272"/>
              <p:cNvPicPr/>
              <p:nvPr/>
            </p:nvPicPr>
            <p:blipFill>
              <a:blip r:embed="rId126"/>
              <a:stretch>
                <a:fillRect/>
              </a:stretch>
            </p:blipFill>
            <p:spPr>
              <a:xfrm>
                <a:off x="4841640" y="377007"/>
                <a:ext cx="106200" cy="5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7">
            <p14:nvContentPartPr>
              <p14:cNvPr id="10274" name="Ink 10273"/>
              <p14:cNvContentPartPr/>
              <p14:nvPr/>
            </p14:nvContentPartPr>
            <p14:xfrm>
              <a:off x="5045040" y="321207"/>
              <a:ext cx="127440" cy="154800"/>
            </p14:xfrm>
          </p:contentPart>
        </mc:Choice>
        <mc:Fallback>
          <p:pic>
            <p:nvPicPr>
              <p:cNvPr id="10274" name="Ink 10273"/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5041800" y="309327"/>
                <a:ext cx="139680" cy="17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9">
            <p14:nvContentPartPr>
              <p14:cNvPr id="10275" name="Ink 10274"/>
              <p14:cNvContentPartPr/>
              <p14:nvPr/>
            </p14:nvContentPartPr>
            <p14:xfrm>
              <a:off x="5391360" y="223647"/>
              <a:ext cx="34920" cy="1080"/>
            </p14:xfrm>
          </p:contentPart>
        </mc:Choice>
        <mc:Fallback>
          <p:pic>
            <p:nvPicPr>
              <p:cNvPr id="10275" name="Ink 10274"/>
              <p:cNvPicPr/>
              <p:nvPr/>
            </p:nvPicPr>
            <p:blipFill>
              <a:blip r:embed="rId130"/>
              <a:stretch>
                <a:fillRect/>
              </a:stretch>
            </p:blipFill>
            <p:spPr>
              <a:xfrm>
                <a:off x="5383080" y="214647"/>
                <a:ext cx="50400" cy="1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1">
            <p14:nvContentPartPr>
              <p14:cNvPr id="10276" name="Ink 10275"/>
              <p14:cNvContentPartPr/>
              <p14:nvPr/>
            </p14:nvContentPartPr>
            <p14:xfrm>
              <a:off x="5425920" y="357567"/>
              <a:ext cx="360" cy="13680"/>
            </p14:xfrm>
          </p:contentPart>
        </mc:Choice>
        <mc:Fallback>
          <p:pic>
            <p:nvPicPr>
              <p:cNvPr id="10276" name="Ink 10275"/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5416560" y="349287"/>
                <a:ext cx="1908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3">
            <p14:nvContentPartPr>
              <p14:cNvPr id="10277" name="Ink 10276"/>
              <p14:cNvContentPartPr/>
              <p14:nvPr/>
            </p14:nvContentPartPr>
            <p14:xfrm>
              <a:off x="5709240" y="167487"/>
              <a:ext cx="333720" cy="46440"/>
            </p14:xfrm>
          </p:contentPart>
        </mc:Choice>
        <mc:Fallback>
          <p:pic>
            <p:nvPicPr>
              <p:cNvPr id="10277" name="Ink 10276"/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5699520" y="158127"/>
                <a:ext cx="352800" cy="6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5">
            <p14:nvContentPartPr>
              <p14:cNvPr id="10278" name="Ink 10277"/>
              <p14:cNvContentPartPr/>
              <p14:nvPr/>
            </p14:nvContentPartPr>
            <p14:xfrm>
              <a:off x="5653080" y="203847"/>
              <a:ext cx="232200" cy="231480"/>
            </p14:xfrm>
          </p:contentPart>
        </mc:Choice>
        <mc:Fallback>
          <p:pic>
            <p:nvPicPr>
              <p:cNvPr id="10278" name="Ink 10277"/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5643360" y="197367"/>
                <a:ext cx="247320" cy="24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7">
            <p14:nvContentPartPr>
              <p14:cNvPr id="10279" name="Ink 10278"/>
              <p14:cNvContentPartPr/>
              <p14:nvPr/>
            </p14:nvContentPartPr>
            <p14:xfrm>
              <a:off x="6045840" y="257127"/>
              <a:ext cx="159480" cy="139320"/>
            </p14:xfrm>
          </p:contentPart>
        </mc:Choice>
        <mc:Fallback>
          <p:pic>
            <p:nvPicPr>
              <p:cNvPr id="10279" name="Ink 10278"/>
              <p:cNvPicPr/>
              <p:nvPr/>
            </p:nvPicPr>
            <p:blipFill>
              <a:blip r:embed="rId138"/>
              <a:stretch>
                <a:fillRect/>
              </a:stretch>
            </p:blipFill>
            <p:spPr>
              <a:xfrm>
                <a:off x="6034320" y="246327"/>
                <a:ext cx="18180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9">
            <p14:nvContentPartPr>
              <p14:cNvPr id="10280" name="Ink 10279"/>
              <p14:cNvContentPartPr/>
              <p14:nvPr/>
            </p14:nvContentPartPr>
            <p14:xfrm>
              <a:off x="6329160" y="285567"/>
              <a:ext cx="132120" cy="17640"/>
            </p14:xfrm>
          </p:contentPart>
        </mc:Choice>
        <mc:Fallback>
          <p:pic>
            <p:nvPicPr>
              <p:cNvPr id="10280" name="Ink 10279"/>
              <p:cNvPicPr/>
              <p:nvPr/>
            </p:nvPicPr>
            <p:blipFill>
              <a:blip r:embed="rId140"/>
              <a:stretch>
                <a:fillRect/>
              </a:stretch>
            </p:blipFill>
            <p:spPr>
              <a:xfrm>
                <a:off x="6319080" y="278007"/>
                <a:ext cx="149400" cy="3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1">
            <p14:nvContentPartPr>
              <p14:cNvPr id="10281" name="Ink 10280"/>
              <p14:cNvContentPartPr/>
              <p14:nvPr/>
            </p14:nvContentPartPr>
            <p14:xfrm>
              <a:off x="6342480" y="393207"/>
              <a:ext cx="86760" cy="6120"/>
            </p14:xfrm>
          </p:contentPart>
        </mc:Choice>
        <mc:Fallback>
          <p:pic>
            <p:nvPicPr>
              <p:cNvPr id="10281" name="Ink 10280"/>
              <p:cNvPicPr/>
              <p:nvPr/>
            </p:nvPicPr>
            <p:blipFill>
              <a:blip r:embed="rId142"/>
              <a:stretch>
                <a:fillRect/>
              </a:stretch>
            </p:blipFill>
            <p:spPr>
              <a:xfrm>
                <a:off x="6333480" y="384207"/>
                <a:ext cx="10152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3">
            <p14:nvContentPartPr>
              <p14:cNvPr id="10282" name="Ink 10281"/>
              <p14:cNvContentPartPr/>
              <p14:nvPr/>
            </p14:nvContentPartPr>
            <p14:xfrm>
              <a:off x="6560280" y="238767"/>
              <a:ext cx="133560" cy="146160"/>
            </p14:xfrm>
          </p:contentPart>
        </mc:Choice>
        <mc:Fallback>
          <p:pic>
            <p:nvPicPr>
              <p:cNvPr id="10282" name="Ink 10281"/>
              <p:cNvPicPr/>
              <p:nvPr/>
            </p:nvPicPr>
            <p:blipFill>
              <a:blip r:embed="rId144"/>
              <a:stretch>
                <a:fillRect/>
              </a:stretch>
            </p:blipFill>
            <p:spPr>
              <a:xfrm>
                <a:off x="6546960" y="226527"/>
                <a:ext cx="16020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5">
            <p14:nvContentPartPr>
              <p14:cNvPr id="10283" name="Ink 10282"/>
              <p14:cNvContentPartPr/>
              <p14:nvPr/>
            </p14:nvContentPartPr>
            <p14:xfrm>
              <a:off x="5920560" y="912687"/>
              <a:ext cx="227520" cy="351000"/>
            </p14:xfrm>
          </p:contentPart>
        </mc:Choice>
        <mc:Fallback>
          <p:pic>
            <p:nvPicPr>
              <p:cNvPr id="10283" name="Ink 10282"/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5907600" y="900087"/>
                <a:ext cx="253080" cy="37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7">
            <p14:nvContentPartPr>
              <p14:cNvPr id="10284" name="Ink 10283"/>
              <p14:cNvContentPartPr/>
              <p14:nvPr/>
            </p14:nvContentPartPr>
            <p14:xfrm>
              <a:off x="6322320" y="1081527"/>
              <a:ext cx="267480" cy="40320"/>
            </p14:xfrm>
          </p:contentPart>
        </mc:Choice>
        <mc:Fallback>
          <p:pic>
            <p:nvPicPr>
              <p:cNvPr id="10284" name="Ink 10283"/>
              <p:cNvPicPr/>
              <p:nvPr/>
            </p:nvPicPr>
            <p:blipFill>
              <a:blip r:embed="rId148"/>
              <a:stretch>
                <a:fillRect/>
              </a:stretch>
            </p:blipFill>
            <p:spPr>
              <a:xfrm>
                <a:off x="6312600" y="1067847"/>
                <a:ext cx="289440" cy="6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9">
            <p14:nvContentPartPr>
              <p14:cNvPr id="10285" name="Ink 10284"/>
              <p14:cNvContentPartPr/>
              <p14:nvPr/>
            </p14:nvContentPartPr>
            <p14:xfrm>
              <a:off x="6340680" y="1182327"/>
              <a:ext cx="239400" cy="33480"/>
            </p14:xfrm>
          </p:contentPart>
        </mc:Choice>
        <mc:Fallback>
          <p:pic>
            <p:nvPicPr>
              <p:cNvPr id="10285" name="Ink 10284"/>
              <p:cNvPicPr/>
              <p:nvPr/>
            </p:nvPicPr>
            <p:blipFill>
              <a:blip r:embed="rId150"/>
              <a:stretch>
                <a:fillRect/>
              </a:stretch>
            </p:blipFill>
            <p:spPr>
              <a:xfrm>
                <a:off x="6328080" y="1175127"/>
                <a:ext cx="26640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1">
            <p14:nvContentPartPr>
              <p14:cNvPr id="10286" name="Ink 10285"/>
              <p14:cNvContentPartPr/>
              <p14:nvPr/>
            </p14:nvContentPartPr>
            <p14:xfrm>
              <a:off x="6991560" y="1015287"/>
              <a:ext cx="14760" cy="324000"/>
            </p14:xfrm>
          </p:contentPart>
        </mc:Choice>
        <mc:Fallback>
          <p:pic>
            <p:nvPicPr>
              <p:cNvPr id="10286" name="Ink 10285"/>
              <p:cNvPicPr/>
              <p:nvPr/>
            </p:nvPicPr>
            <p:blipFill>
              <a:blip r:embed="rId152"/>
              <a:stretch>
                <a:fillRect/>
              </a:stretch>
            </p:blipFill>
            <p:spPr>
              <a:xfrm>
                <a:off x="6979320" y="1003047"/>
                <a:ext cx="37800" cy="34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3">
            <p14:nvContentPartPr>
              <p14:cNvPr id="10287" name="Ink 10286"/>
              <p14:cNvContentPartPr/>
              <p14:nvPr/>
            </p14:nvContentPartPr>
            <p14:xfrm>
              <a:off x="6864480" y="1019247"/>
              <a:ext cx="249480" cy="73080"/>
            </p14:xfrm>
          </p:contentPart>
        </mc:Choice>
        <mc:Fallback>
          <p:pic>
            <p:nvPicPr>
              <p:cNvPr id="10287" name="Ink 10286"/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6854040" y="1008447"/>
                <a:ext cx="271080" cy="9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5">
            <p14:nvContentPartPr>
              <p14:cNvPr id="10288" name="Ink 10287"/>
              <p14:cNvContentPartPr/>
              <p14:nvPr/>
            </p14:nvContentPartPr>
            <p14:xfrm>
              <a:off x="6872040" y="1331367"/>
              <a:ext cx="244080" cy="39960"/>
            </p14:xfrm>
          </p:contentPart>
        </mc:Choice>
        <mc:Fallback>
          <p:pic>
            <p:nvPicPr>
              <p:cNvPr id="10288" name="Ink 10287"/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6863400" y="1324167"/>
                <a:ext cx="259200" cy="5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7">
            <p14:nvContentPartPr>
              <p14:cNvPr id="10289" name="Ink 10288"/>
              <p14:cNvContentPartPr/>
              <p14:nvPr/>
            </p14:nvContentPartPr>
            <p14:xfrm>
              <a:off x="7192080" y="1290687"/>
              <a:ext cx="153360" cy="231480"/>
            </p14:xfrm>
          </p:contentPart>
        </mc:Choice>
        <mc:Fallback>
          <p:pic>
            <p:nvPicPr>
              <p:cNvPr id="10289" name="Ink 10288"/>
              <p:cNvPicPr/>
              <p:nvPr/>
            </p:nvPicPr>
            <p:blipFill>
              <a:blip r:embed="rId158"/>
              <a:stretch>
                <a:fillRect/>
              </a:stretch>
            </p:blipFill>
            <p:spPr>
              <a:xfrm>
                <a:off x="7187400" y="1277367"/>
                <a:ext cx="171360" cy="25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9">
            <p14:nvContentPartPr>
              <p14:cNvPr id="10290" name="Ink 10289"/>
              <p14:cNvContentPartPr/>
              <p14:nvPr/>
            </p14:nvContentPartPr>
            <p14:xfrm>
              <a:off x="7569000" y="1300407"/>
              <a:ext cx="126000" cy="18000"/>
            </p14:xfrm>
          </p:contentPart>
        </mc:Choice>
        <mc:Fallback>
          <p:pic>
            <p:nvPicPr>
              <p:cNvPr id="10290" name="Ink 10289"/>
              <p:cNvPicPr/>
              <p:nvPr/>
            </p:nvPicPr>
            <p:blipFill>
              <a:blip r:embed="rId160"/>
              <a:stretch>
                <a:fillRect/>
              </a:stretch>
            </p:blipFill>
            <p:spPr>
              <a:xfrm>
                <a:off x="7558200" y="1289607"/>
                <a:ext cx="14832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1">
            <p14:nvContentPartPr>
              <p14:cNvPr id="10291" name="Ink 10290"/>
              <p14:cNvContentPartPr/>
              <p14:nvPr/>
            </p14:nvContentPartPr>
            <p14:xfrm>
              <a:off x="7940160" y="1140927"/>
              <a:ext cx="23400" cy="266400"/>
            </p14:xfrm>
          </p:contentPart>
        </mc:Choice>
        <mc:Fallback>
          <p:pic>
            <p:nvPicPr>
              <p:cNvPr id="10291" name="Ink 10290"/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7927920" y="1128687"/>
                <a:ext cx="47880" cy="28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3">
            <p14:nvContentPartPr>
              <p14:cNvPr id="10292" name="Ink 10291"/>
              <p14:cNvContentPartPr/>
              <p14:nvPr/>
            </p14:nvContentPartPr>
            <p14:xfrm>
              <a:off x="7816680" y="1102407"/>
              <a:ext cx="188280" cy="80280"/>
            </p14:xfrm>
          </p:contentPart>
        </mc:Choice>
        <mc:Fallback>
          <p:pic>
            <p:nvPicPr>
              <p:cNvPr id="10292" name="Ink 10291"/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7805520" y="1092327"/>
                <a:ext cx="20664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5">
            <p14:nvContentPartPr>
              <p14:cNvPr id="10293" name="Ink 10292"/>
              <p14:cNvContentPartPr/>
              <p14:nvPr/>
            </p14:nvContentPartPr>
            <p14:xfrm>
              <a:off x="7827120" y="1419927"/>
              <a:ext cx="180000" cy="7920"/>
            </p14:xfrm>
          </p:contentPart>
        </mc:Choice>
        <mc:Fallback>
          <p:pic>
            <p:nvPicPr>
              <p:cNvPr id="10293" name="Ink 10292"/>
              <p:cNvPicPr/>
              <p:nvPr/>
            </p:nvPicPr>
            <p:blipFill>
              <a:blip r:embed="rId166"/>
              <a:stretch>
                <a:fillRect/>
              </a:stretch>
            </p:blipFill>
            <p:spPr>
              <a:xfrm>
                <a:off x="7814880" y="1409487"/>
                <a:ext cx="19836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7">
            <p14:nvContentPartPr>
              <p14:cNvPr id="10294" name="Ink 10293"/>
              <p14:cNvContentPartPr/>
              <p14:nvPr/>
            </p14:nvContentPartPr>
            <p14:xfrm>
              <a:off x="8110800" y="1377807"/>
              <a:ext cx="106200" cy="134640"/>
            </p14:xfrm>
          </p:contentPart>
        </mc:Choice>
        <mc:Fallback>
          <p:pic>
            <p:nvPicPr>
              <p:cNvPr id="10294" name="Ink 10293"/>
              <p:cNvPicPr/>
              <p:nvPr/>
            </p:nvPicPr>
            <p:blipFill>
              <a:blip r:embed="rId168"/>
              <a:stretch>
                <a:fillRect/>
              </a:stretch>
            </p:blipFill>
            <p:spPr>
              <a:xfrm>
                <a:off x="8099280" y="1365567"/>
                <a:ext cx="13032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9">
            <p14:nvContentPartPr>
              <p14:cNvPr id="10295" name="Ink 10294"/>
              <p14:cNvContentPartPr/>
              <p14:nvPr/>
            </p14:nvContentPartPr>
            <p14:xfrm>
              <a:off x="5412240" y="641607"/>
              <a:ext cx="3353040" cy="1097640"/>
            </p14:xfrm>
          </p:contentPart>
        </mc:Choice>
        <mc:Fallback>
          <p:pic>
            <p:nvPicPr>
              <p:cNvPr id="10295" name="Ink 10294"/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5401800" y="630447"/>
                <a:ext cx="3376800" cy="111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1">
            <p14:nvContentPartPr>
              <p14:cNvPr id="10296" name="Ink 10295"/>
              <p14:cNvContentPartPr/>
              <p14:nvPr/>
            </p14:nvContentPartPr>
            <p14:xfrm>
              <a:off x="418680" y="5309007"/>
              <a:ext cx="2759400" cy="637200"/>
            </p14:xfrm>
          </p:contentPart>
        </mc:Choice>
        <mc:Fallback>
          <p:pic>
            <p:nvPicPr>
              <p:cNvPr id="10296" name="Ink 10295"/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407880" y="5298207"/>
                <a:ext cx="2783520" cy="66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3">
            <p14:nvContentPartPr>
              <p14:cNvPr id="10297" name="Ink 10296"/>
              <p14:cNvContentPartPr/>
              <p14:nvPr/>
            </p14:nvContentPartPr>
            <p14:xfrm>
              <a:off x="3338280" y="5395767"/>
              <a:ext cx="510840" cy="555480"/>
            </p14:xfrm>
          </p:contentPart>
        </mc:Choice>
        <mc:Fallback>
          <p:pic>
            <p:nvPicPr>
              <p:cNvPr id="10297" name="Ink 10296"/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3327480" y="5381007"/>
                <a:ext cx="536400" cy="58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5">
            <p14:nvContentPartPr>
              <p14:cNvPr id="10299" name="Ink 10298"/>
              <p14:cNvContentPartPr/>
              <p14:nvPr/>
            </p14:nvContentPartPr>
            <p14:xfrm>
              <a:off x="5265360" y="2845887"/>
              <a:ext cx="1230480" cy="1074240"/>
            </p14:xfrm>
          </p:contentPart>
        </mc:Choice>
        <mc:Fallback>
          <p:pic>
            <p:nvPicPr>
              <p:cNvPr id="10299" name="Ink 10298"/>
              <p:cNvPicPr/>
              <p:nvPr/>
            </p:nvPicPr>
            <p:blipFill>
              <a:blip r:embed="rId176"/>
              <a:stretch>
                <a:fillRect/>
              </a:stretch>
            </p:blipFill>
            <p:spPr>
              <a:xfrm>
                <a:off x="5254200" y="2836167"/>
                <a:ext cx="1253520" cy="10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7">
            <p14:nvContentPartPr>
              <p14:cNvPr id="10300" name="Ink 10299"/>
              <p14:cNvContentPartPr/>
              <p14:nvPr/>
            </p14:nvContentPartPr>
            <p14:xfrm>
              <a:off x="4585320" y="6062487"/>
              <a:ext cx="613080" cy="26280"/>
            </p14:xfrm>
          </p:contentPart>
        </mc:Choice>
        <mc:Fallback>
          <p:pic>
            <p:nvPicPr>
              <p:cNvPr id="10300" name="Ink 10299"/>
              <p:cNvPicPr/>
              <p:nvPr/>
            </p:nvPicPr>
            <p:blipFill>
              <a:blip r:embed="rId178"/>
              <a:stretch>
                <a:fillRect/>
              </a:stretch>
            </p:blipFill>
            <p:spPr>
              <a:xfrm>
                <a:off x="4574520" y="6051687"/>
                <a:ext cx="636120" cy="4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9">
            <p14:nvContentPartPr>
              <p14:cNvPr id="10301" name="Ink 10300"/>
              <p14:cNvContentPartPr/>
              <p14:nvPr/>
            </p14:nvContentPartPr>
            <p14:xfrm>
              <a:off x="2481840" y="5834247"/>
              <a:ext cx="597240" cy="65160"/>
            </p14:xfrm>
          </p:contentPart>
        </mc:Choice>
        <mc:Fallback>
          <p:pic>
            <p:nvPicPr>
              <p:cNvPr id="10301" name="Ink 10300"/>
              <p:cNvPicPr/>
              <p:nvPr/>
            </p:nvPicPr>
            <p:blipFill>
              <a:blip r:embed="rId180"/>
              <a:stretch>
                <a:fillRect/>
              </a:stretch>
            </p:blipFill>
            <p:spPr>
              <a:xfrm>
                <a:off x="2475360" y="5827767"/>
                <a:ext cx="617400" cy="8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1">
            <p14:nvContentPartPr>
              <p14:cNvPr id="10302" name="Ink 10301"/>
              <p14:cNvContentPartPr/>
              <p14:nvPr/>
            </p14:nvContentPartPr>
            <p14:xfrm>
              <a:off x="1659600" y="5872767"/>
              <a:ext cx="636120" cy="25560"/>
            </p14:xfrm>
          </p:contentPart>
        </mc:Choice>
        <mc:Fallback>
          <p:pic>
            <p:nvPicPr>
              <p:cNvPr id="10302" name="Ink 10301"/>
              <p:cNvPicPr/>
              <p:nvPr/>
            </p:nvPicPr>
            <p:blipFill>
              <a:blip r:embed="rId182"/>
              <a:stretch>
                <a:fillRect/>
              </a:stretch>
            </p:blipFill>
            <p:spPr>
              <a:xfrm>
                <a:off x="1651680" y="5858727"/>
                <a:ext cx="659520" cy="4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3">
            <p14:nvContentPartPr>
              <p14:cNvPr id="10303" name="Ink 10302"/>
              <p14:cNvContentPartPr/>
              <p14:nvPr/>
            </p14:nvContentPartPr>
            <p14:xfrm>
              <a:off x="360000" y="1063887"/>
              <a:ext cx="356400" cy="417600"/>
            </p14:xfrm>
          </p:contentPart>
        </mc:Choice>
        <mc:Fallback>
          <p:pic>
            <p:nvPicPr>
              <p:cNvPr id="10303" name="Ink 10302"/>
              <p:cNvPicPr/>
              <p:nvPr/>
            </p:nvPicPr>
            <p:blipFill>
              <a:blip r:embed="rId184"/>
              <a:stretch>
                <a:fillRect/>
              </a:stretch>
            </p:blipFill>
            <p:spPr>
              <a:xfrm>
                <a:off x="353880" y="1054527"/>
                <a:ext cx="370800" cy="43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5">
            <p14:nvContentPartPr>
              <p14:cNvPr id="10304" name="Ink 10303"/>
              <p14:cNvContentPartPr/>
              <p14:nvPr/>
            </p14:nvContentPartPr>
            <p14:xfrm>
              <a:off x="623160" y="1250367"/>
              <a:ext cx="654480" cy="401760"/>
            </p14:xfrm>
          </p:contentPart>
        </mc:Choice>
        <mc:Fallback>
          <p:pic>
            <p:nvPicPr>
              <p:cNvPr id="10304" name="Ink 10303"/>
              <p:cNvPicPr/>
              <p:nvPr/>
            </p:nvPicPr>
            <p:blipFill>
              <a:blip r:embed="rId186"/>
              <a:stretch>
                <a:fillRect/>
              </a:stretch>
            </p:blipFill>
            <p:spPr>
              <a:xfrm>
                <a:off x="613800" y="1239567"/>
                <a:ext cx="673920" cy="42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7">
            <p14:nvContentPartPr>
              <p14:cNvPr id="10305" name="Ink 10304"/>
              <p14:cNvContentPartPr/>
              <p14:nvPr/>
            </p14:nvContentPartPr>
            <p14:xfrm>
              <a:off x="1350000" y="1256127"/>
              <a:ext cx="144720" cy="224280"/>
            </p14:xfrm>
          </p:contentPart>
        </mc:Choice>
        <mc:Fallback>
          <p:pic>
            <p:nvPicPr>
              <p:cNvPr id="10305" name="Ink 10304"/>
              <p:cNvPicPr/>
              <p:nvPr/>
            </p:nvPicPr>
            <p:blipFill>
              <a:blip r:embed="rId188"/>
              <a:stretch>
                <a:fillRect/>
              </a:stretch>
            </p:blipFill>
            <p:spPr>
              <a:xfrm>
                <a:off x="1340280" y="1246407"/>
                <a:ext cx="163440" cy="24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9">
            <p14:nvContentPartPr>
              <p14:cNvPr id="10306" name="Ink 10305"/>
              <p14:cNvContentPartPr/>
              <p14:nvPr/>
            </p14:nvContentPartPr>
            <p14:xfrm>
              <a:off x="1440360" y="1297527"/>
              <a:ext cx="91800" cy="152640"/>
            </p14:xfrm>
          </p:contentPart>
        </mc:Choice>
        <mc:Fallback>
          <p:pic>
            <p:nvPicPr>
              <p:cNvPr id="10306" name="Ink 10305"/>
              <p:cNvPicPr/>
              <p:nvPr/>
            </p:nvPicPr>
            <p:blipFill>
              <a:blip r:embed="rId190"/>
              <a:stretch>
                <a:fillRect/>
              </a:stretch>
            </p:blipFill>
            <p:spPr>
              <a:xfrm>
                <a:off x="1434960" y="1289247"/>
                <a:ext cx="10548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1">
            <p14:nvContentPartPr>
              <p14:cNvPr id="10307" name="Ink 10306"/>
              <p14:cNvContentPartPr/>
              <p14:nvPr/>
            </p14:nvContentPartPr>
            <p14:xfrm>
              <a:off x="1700640" y="1206087"/>
              <a:ext cx="126000" cy="254520"/>
            </p14:xfrm>
          </p:contentPart>
        </mc:Choice>
        <mc:Fallback>
          <p:pic>
            <p:nvPicPr>
              <p:cNvPr id="10307" name="Ink 10306"/>
              <p:cNvPicPr/>
              <p:nvPr/>
            </p:nvPicPr>
            <p:blipFill>
              <a:blip r:embed="rId192"/>
              <a:stretch>
                <a:fillRect/>
              </a:stretch>
            </p:blipFill>
            <p:spPr>
              <a:xfrm>
                <a:off x="1691280" y="1201407"/>
                <a:ext cx="139680" cy="26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3">
            <p14:nvContentPartPr>
              <p14:cNvPr id="10308" name="Ink 10307"/>
              <p14:cNvContentPartPr/>
              <p14:nvPr/>
            </p14:nvContentPartPr>
            <p14:xfrm>
              <a:off x="1987200" y="1111407"/>
              <a:ext cx="832320" cy="396000"/>
            </p14:xfrm>
          </p:contentPart>
        </mc:Choice>
        <mc:Fallback>
          <p:pic>
            <p:nvPicPr>
              <p:cNvPr id="10308" name="Ink 10307"/>
              <p:cNvPicPr/>
              <p:nvPr/>
            </p:nvPicPr>
            <p:blipFill>
              <a:blip r:embed="rId194"/>
              <a:stretch>
                <a:fillRect/>
              </a:stretch>
            </p:blipFill>
            <p:spPr>
              <a:xfrm>
                <a:off x="1977840" y="1101687"/>
                <a:ext cx="852840" cy="41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5">
            <p14:nvContentPartPr>
              <p14:cNvPr id="10309" name="Ink 10308"/>
              <p14:cNvContentPartPr/>
              <p14:nvPr/>
            </p14:nvContentPartPr>
            <p14:xfrm>
              <a:off x="3571920" y="2011767"/>
              <a:ext cx="3659760" cy="2618280"/>
            </p14:xfrm>
          </p:contentPart>
        </mc:Choice>
        <mc:Fallback>
          <p:pic>
            <p:nvPicPr>
              <p:cNvPr id="10309" name="Ink 10308"/>
              <p:cNvPicPr/>
              <p:nvPr/>
            </p:nvPicPr>
            <p:blipFill>
              <a:blip r:embed="rId196"/>
              <a:stretch>
                <a:fillRect/>
              </a:stretch>
            </p:blipFill>
            <p:spPr>
              <a:xfrm>
                <a:off x="3519000" y="1885767"/>
                <a:ext cx="3767040" cy="2848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ChangeArrowheads="1"/>
          </p:cNvSpPr>
          <p:nvPr/>
        </p:nvSpPr>
        <p:spPr bwMode="auto">
          <a:xfrm>
            <a:off x="457200" y="2286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dirty="0" err="1">
                <a:solidFill>
                  <a:schemeClr val="tx2"/>
                </a:solidFill>
              </a:rPr>
              <a:t>Soal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id-ID" sz="2400" dirty="0" smtClean="0">
                <a:solidFill>
                  <a:schemeClr val="tx2"/>
                </a:solidFill>
              </a:rPr>
              <a:t>9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304800" y="59436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>
                <a:solidFill>
                  <a:schemeClr val="accent2"/>
                </a:solidFill>
              </a:rPr>
              <a:t>Jawaban : 22/14 A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457200" y="6858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err="1">
                <a:solidFill>
                  <a:srgbClr val="FF0000"/>
                </a:solidFill>
              </a:rPr>
              <a:t>Tentuk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ru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pada</a:t>
            </a:r>
            <a:r>
              <a:rPr lang="en-US" sz="2400" b="1" dirty="0">
                <a:solidFill>
                  <a:srgbClr val="FF0000"/>
                </a:solidFill>
              </a:rPr>
              <a:t> 2 Ohm </a:t>
            </a:r>
            <a:r>
              <a:rPr lang="en-US" sz="2400" b="1" dirty="0" err="1">
                <a:solidFill>
                  <a:srgbClr val="FF0000"/>
                </a:solidFill>
              </a:rPr>
              <a:t>analisis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id-ID" sz="2400" b="1" dirty="0" smtClean="0">
                <a:solidFill>
                  <a:srgbClr val="FF0000"/>
                </a:solidFill>
              </a:rPr>
              <a:t>mes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3143250" y="1682750"/>
            <a:ext cx="6858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3078" name="Rectangle 8"/>
          <p:cNvSpPr>
            <a:spLocks noChangeArrowheads="1"/>
          </p:cNvSpPr>
          <p:nvPr/>
        </p:nvSpPr>
        <p:spPr bwMode="auto">
          <a:xfrm>
            <a:off x="0" y="2562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9" name="Object 10"/>
          <p:cNvGraphicFramePr>
            <a:graphicFrameLocks noGrp="1" noChangeAspect="1"/>
          </p:cNvGraphicFramePr>
          <p:nvPr>
            <p:ph/>
          </p:nvPr>
        </p:nvGraphicFramePr>
        <p:xfrm>
          <a:off x="685800" y="1295400"/>
          <a:ext cx="8001000" cy="403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3" imgW="2572109" imgH="1295238" progId="">
                  <p:embed/>
                </p:oleObj>
              </mc:Choice>
              <mc:Fallback>
                <p:oleObj r:id="rId3" imgW="2572109" imgH="1295238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01000" cy="4030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0</TotalTime>
  <Words>305</Words>
  <Application>Microsoft Office PowerPoint</Application>
  <PresentationFormat>On-screen Show (4:3)</PresentationFormat>
  <Paragraphs>69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TTel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al 1</dc:title>
  <dc:creator>Mohamad Ramdhani</dc:creator>
  <cp:lastModifiedBy>Mohamad Ramdhani</cp:lastModifiedBy>
  <cp:revision>34</cp:revision>
  <dcterms:created xsi:type="dcterms:W3CDTF">2006-02-22T23:33:22Z</dcterms:created>
  <dcterms:modified xsi:type="dcterms:W3CDTF">2015-06-18T10:36:15Z</dcterms:modified>
</cp:coreProperties>
</file>